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7"/>
  </p:notesMasterIdLst>
  <p:sldIdLst>
    <p:sldId id="256" r:id="rId2"/>
    <p:sldId id="673" r:id="rId3"/>
    <p:sldId id="676" r:id="rId4"/>
    <p:sldId id="359" r:id="rId5"/>
    <p:sldId id="360" r:id="rId6"/>
    <p:sldId id="361" r:id="rId7"/>
    <p:sldId id="362" r:id="rId8"/>
    <p:sldId id="328" r:id="rId9"/>
    <p:sldId id="327" r:id="rId10"/>
    <p:sldId id="363" r:id="rId11"/>
    <p:sldId id="364" r:id="rId12"/>
    <p:sldId id="365" r:id="rId13"/>
    <p:sldId id="366" r:id="rId14"/>
    <p:sldId id="367" r:id="rId15"/>
    <p:sldId id="368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40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E993036-7434-D746-8E53-F7387B0B954C}" v="1" dt="2020-11-03T14:44:56.06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3"/>
  </p:normalViewPr>
  <p:slideViewPr>
    <p:cSldViewPr snapToGrid="0">
      <p:cViewPr varScale="1">
        <p:scale>
          <a:sx n="115" d="100"/>
          <a:sy n="115" d="100"/>
        </p:scale>
        <p:origin x="376" y="200"/>
      </p:cViewPr>
      <p:guideLst>
        <p:guide orient="horz" pos="640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CE993036-7434-D746-8E53-F7387B0B954C}"/>
    <pc:docChg chg="modSld">
      <pc:chgData name="Jorg Liebeherr" userId="4e70e616cda3882f" providerId="LiveId" clId="{CE993036-7434-D746-8E53-F7387B0B954C}" dt="2020-11-03T14:44:56.064" v="0" actId="1076"/>
      <pc:docMkLst>
        <pc:docMk/>
      </pc:docMkLst>
      <pc:sldChg chg="modSp">
        <pc:chgData name="Jorg Liebeherr" userId="4e70e616cda3882f" providerId="LiveId" clId="{CE993036-7434-D746-8E53-F7387B0B954C}" dt="2020-11-03T14:44:56.064" v="0" actId="1076"/>
        <pc:sldMkLst>
          <pc:docMk/>
          <pc:sldMk cId="24720139" sldId="361"/>
        </pc:sldMkLst>
        <pc:spChg chg="mod">
          <ac:chgData name="Jorg Liebeherr" userId="4e70e616cda3882f" providerId="LiveId" clId="{CE993036-7434-D746-8E53-F7387B0B954C}" dt="2020-11-03T14:44:56.064" v="0" actId="1076"/>
          <ac:spMkLst>
            <pc:docMk/>
            <pc:sldMk cId="24720139" sldId="361"/>
            <ac:spMk id="218118" creationId="{07C28CBB-503A-604A-91A9-548459E154BD}"/>
          </ac:spMkLst>
        </pc:spChg>
      </pc:sldChg>
    </pc:docChg>
  </pc:docChgLst>
  <pc:docChgLst>
    <pc:chgData name="Jorg Liebeherr" userId="4e70e616cda3882f" providerId="LiveId" clId="{1181EDB7-6307-194C-B7A1-050151D3E416}"/>
    <pc:docChg chg="undo custSel addSld delSld modSld">
      <pc:chgData name="Jorg Liebeherr" userId="4e70e616cda3882f" providerId="LiveId" clId="{1181EDB7-6307-194C-B7A1-050151D3E416}" dt="2020-10-26T19:38:24.933" v="2867" actId="20577"/>
      <pc:docMkLst>
        <pc:docMk/>
      </pc:docMkLst>
      <pc:sldChg chg="addSp delSp modSp">
        <pc:chgData name="Jorg Liebeherr" userId="4e70e616cda3882f" providerId="LiveId" clId="{1181EDB7-6307-194C-B7A1-050151D3E416}" dt="2020-10-26T19:06:09.032" v="2765"/>
        <pc:sldMkLst>
          <pc:docMk/>
          <pc:sldMk cId="932342642" sldId="256"/>
        </pc:sldMkLst>
        <pc:spChg chg="mod">
          <ac:chgData name="Jorg Liebeherr" userId="4e70e616cda3882f" providerId="LiveId" clId="{1181EDB7-6307-194C-B7A1-050151D3E416}" dt="2020-10-26T13:49:12.509" v="203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32342642" sldId="256"/>
            <ac:spMk id="6" creationId="{737E0CDB-B9C2-9542-888B-ED734A4F4B6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32342642" sldId="256"/>
            <ac:spMk id="7" creationId="{34783862-08F4-F742-B712-A21CD3C9782C}"/>
          </ac:spMkLst>
        </pc:spChg>
      </pc:sldChg>
      <pc:sldChg chg="del">
        <pc:chgData name="Jorg Liebeherr" userId="4e70e616cda3882f" providerId="LiveId" clId="{1181EDB7-6307-194C-B7A1-050151D3E416}" dt="2020-10-26T13:41:28.932" v="34" actId="2696"/>
        <pc:sldMkLst>
          <pc:docMk/>
          <pc:sldMk cId="202567412" sldId="394"/>
        </pc:sldMkLst>
      </pc:sldChg>
      <pc:sldChg chg="del">
        <pc:chgData name="Jorg Liebeherr" userId="4e70e616cda3882f" providerId="LiveId" clId="{1181EDB7-6307-194C-B7A1-050151D3E416}" dt="2020-10-26T13:41:24.805" v="13" actId="2696"/>
        <pc:sldMkLst>
          <pc:docMk/>
          <pc:sldMk cId="3610112705" sldId="396"/>
        </pc:sldMkLst>
      </pc:sldChg>
      <pc:sldChg chg="del">
        <pc:chgData name="Jorg Liebeherr" userId="4e70e616cda3882f" providerId="LiveId" clId="{1181EDB7-6307-194C-B7A1-050151D3E416}" dt="2020-10-26T13:41:24.816" v="14" actId="2696"/>
        <pc:sldMkLst>
          <pc:docMk/>
          <pc:sldMk cId="2761828855" sldId="398"/>
        </pc:sldMkLst>
      </pc:sldChg>
      <pc:sldChg chg="del">
        <pc:chgData name="Jorg Liebeherr" userId="4e70e616cda3882f" providerId="LiveId" clId="{1181EDB7-6307-194C-B7A1-050151D3E416}" dt="2020-10-26T13:41:24.828" v="15" actId="2696"/>
        <pc:sldMkLst>
          <pc:docMk/>
          <pc:sldMk cId="1683792821" sldId="401"/>
        </pc:sldMkLst>
      </pc:sldChg>
      <pc:sldChg chg="del">
        <pc:chgData name="Jorg Liebeherr" userId="4e70e616cda3882f" providerId="LiveId" clId="{1181EDB7-6307-194C-B7A1-050151D3E416}" dt="2020-10-26T13:41:24.841" v="16" actId="2696"/>
        <pc:sldMkLst>
          <pc:docMk/>
          <pc:sldMk cId="4035952310" sldId="403"/>
        </pc:sldMkLst>
      </pc:sldChg>
      <pc:sldChg chg="del">
        <pc:chgData name="Jorg Liebeherr" userId="4e70e616cda3882f" providerId="LiveId" clId="{1181EDB7-6307-194C-B7A1-050151D3E416}" dt="2020-10-26T13:41:24.776" v="11" actId="2696"/>
        <pc:sldMkLst>
          <pc:docMk/>
          <pc:sldMk cId="3418920004" sldId="408"/>
        </pc:sldMkLst>
      </pc:sldChg>
      <pc:sldChg chg="del">
        <pc:chgData name="Jorg Liebeherr" userId="4e70e616cda3882f" providerId="LiveId" clId="{1181EDB7-6307-194C-B7A1-050151D3E416}" dt="2020-10-26T13:41:24.794" v="12" actId="2696"/>
        <pc:sldMkLst>
          <pc:docMk/>
          <pc:sldMk cId="803829914" sldId="409"/>
        </pc:sldMkLst>
      </pc:sldChg>
      <pc:sldChg chg="del">
        <pc:chgData name="Jorg Liebeherr" userId="4e70e616cda3882f" providerId="LiveId" clId="{1181EDB7-6307-194C-B7A1-050151D3E416}" dt="2020-10-26T13:41:24.859" v="19" actId="2696"/>
        <pc:sldMkLst>
          <pc:docMk/>
          <pc:sldMk cId="3370184953" sldId="410"/>
        </pc:sldMkLst>
      </pc:sldChg>
      <pc:sldChg chg="del">
        <pc:chgData name="Jorg Liebeherr" userId="4e70e616cda3882f" providerId="LiveId" clId="{1181EDB7-6307-194C-B7A1-050151D3E416}" dt="2020-10-26T13:41:24.876" v="20" actId="2696"/>
        <pc:sldMkLst>
          <pc:docMk/>
          <pc:sldMk cId="3087522857" sldId="411"/>
        </pc:sldMkLst>
      </pc:sldChg>
      <pc:sldChg chg="del">
        <pc:chgData name="Jorg Liebeherr" userId="4e70e616cda3882f" providerId="LiveId" clId="{1181EDB7-6307-194C-B7A1-050151D3E416}" dt="2020-10-26T13:41:24.888" v="21" actId="2696"/>
        <pc:sldMkLst>
          <pc:docMk/>
          <pc:sldMk cId="1580692009" sldId="412"/>
        </pc:sldMkLst>
      </pc:sldChg>
      <pc:sldChg chg="del">
        <pc:chgData name="Jorg Liebeherr" userId="4e70e616cda3882f" providerId="LiveId" clId="{1181EDB7-6307-194C-B7A1-050151D3E416}" dt="2020-10-26T13:41:24.857" v="18" actId="2696"/>
        <pc:sldMkLst>
          <pc:docMk/>
          <pc:sldMk cId="2614339038" sldId="414"/>
        </pc:sldMkLst>
      </pc:sldChg>
      <pc:sldChg chg="del">
        <pc:chgData name="Jorg Liebeherr" userId="4e70e616cda3882f" providerId="LiveId" clId="{1181EDB7-6307-194C-B7A1-050151D3E416}" dt="2020-10-26T13:41:24.900" v="22" actId="2696"/>
        <pc:sldMkLst>
          <pc:docMk/>
          <pc:sldMk cId="2425412872" sldId="419"/>
        </pc:sldMkLst>
      </pc:sldChg>
      <pc:sldChg chg="del">
        <pc:chgData name="Jorg Liebeherr" userId="4e70e616cda3882f" providerId="LiveId" clId="{1181EDB7-6307-194C-B7A1-050151D3E416}" dt="2020-10-26T13:41:24.917" v="23" actId="2696"/>
        <pc:sldMkLst>
          <pc:docMk/>
          <pc:sldMk cId="2018798594" sldId="420"/>
        </pc:sldMkLst>
      </pc:sldChg>
      <pc:sldChg chg="del">
        <pc:chgData name="Jorg Liebeherr" userId="4e70e616cda3882f" providerId="LiveId" clId="{1181EDB7-6307-194C-B7A1-050151D3E416}" dt="2020-10-26T13:41:24.930" v="24" actId="2696"/>
        <pc:sldMkLst>
          <pc:docMk/>
          <pc:sldMk cId="3615291769" sldId="421"/>
        </pc:sldMkLst>
      </pc:sldChg>
      <pc:sldChg chg="del">
        <pc:chgData name="Jorg Liebeherr" userId="4e70e616cda3882f" providerId="LiveId" clId="{1181EDB7-6307-194C-B7A1-050151D3E416}" dt="2020-10-26T13:41:25" v="30" actId="2696"/>
        <pc:sldMkLst>
          <pc:docMk/>
          <pc:sldMk cId="4154365651" sldId="422"/>
        </pc:sldMkLst>
      </pc:sldChg>
      <pc:sldChg chg="del">
        <pc:chgData name="Jorg Liebeherr" userId="4e70e616cda3882f" providerId="LiveId" clId="{1181EDB7-6307-194C-B7A1-050151D3E416}" dt="2020-10-26T13:41:25.010" v="31" actId="2696"/>
        <pc:sldMkLst>
          <pc:docMk/>
          <pc:sldMk cId="3747209517" sldId="423"/>
        </pc:sldMkLst>
      </pc:sldChg>
      <pc:sldChg chg="del">
        <pc:chgData name="Jorg Liebeherr" userId="4e70e616cda3882f" providerId="LiveId" clId="{1181EDB7-6307-194C-B7A1-050151D3E416}" dt="2020-10-26T13:41:25.025" v="32" actId="2696"/>
        <pc:sldMkLst>
          <pc:docMk/>
          <pc:sldMk cId="3472814723" sldId="424"/>
        </pc:sldMkLst>
      </pc:sldChg>
      <pc:sldChg chg="del">
        <pc:chgData name="Jorg Liebeherr" userId="4e70e616cda3882f" providerId="LiveId" clId="{1181EDB7-6307-194C-B7A1-050151D3E416}" dt="2020-10-26T13:41:25.052" v="33" actId="2696"/>
        <pc:sldMkLst>
          <pc:docMk/>
          <pc:sldMk cId="272138612" sldId="425"/>
        </pc:sldMkLst>
      </pc:sldChg>
      <pc:sldChg chg="del">
        <pc:chgData name="Jorg Liebeherr" userId="4e70e616cda3882f" providerId="LiveId" clId="{1181EDB7-6307-194C-B7A1-050151D3E416}" dt="2020-10-26T13:41:24.854" v="17" actId="2696"/>
        <pc:sldMkLst>
          <pc:docMk/>
          <pc:sldMk cId="727049254" sldId="437"/>
        </pc:sldMkLst>
      </pc:sldChg>
      <pc:sldChg chg="del">
        <pc:chgData name="Jorg Liebeherr" userId="4e70e616cda3882f" providerId="LiveId" clId="{1181EDB7-6307-194C-B7A1-050151D3E416}" dt="2020-10-26T13:41:24.952" v="26" actId="2696"/>
        <pc:sldMkLst>
          <pc:docMk/>
          <pc:sldMk cId="3623510930" sldId="438"/>
        </pc:sldMkLst>
      </pc:sldChg>
      <pc:sldChg chg="del">
        <pc:chgData name="Jorg Liebeherr" userId="4e70e616cda3882f" providerId="LiveId" clId="{1181EDB7-6307-194C-B7A1-050151D3E416}" dt="2020-10-26T13:41:24.964" v="27" actId="2696"/>
        <pc:sldMkLst>
          <pc:docMk/>
          <pc:sldMk cId="4246135092" sldId="439"/>
        </pc:sldMkLst>
      </pc:sldChg>
      <pc:sldChg chg="del">
        <pc:chgData name="Jorg Liebeherr" userId="4e70e616cda3882f" providerId="LiveId" clId="{1181EDB7-6307-194C-B7A1-050151D3E416}" dt="2020-10-26T13:41:24.978" v="28" actId="2696"/>
        <pc:sldMkLst>
          <pc:docMk/>
          <pc:sldMk cId="1819058995" sldId="440"/>
        </pc:sldMkLst>
      </pc:sldChg>
      <pc:sldChg chg="del">
        <pc:chgData name="Jorg Liebeherr" userId="4e70e616cda3882f" providerId="LiveId" clId="{1181EDB7-6307-194C-B7A1-050151D3E416}" dt="2020-10-26T13:41:24.941" v="25" actId="2696"/>
        <pc:sldMkLst>
          <pc:docMk/>
          <pc:sldMk cId="1498215756" sldId="441"/>
        </pc:sldMkLst>
      </pc:sldChg>
      <pc:sldChg chg="del">
        <pc:chgData name="Jorg Liebeherr" userId="4e70e616cda3882f" providerId="LiveId" clId="{1181EDB7-6307-194C-B7A1-050151D3E416}" dt="2020-10-26T13:41:24.989" v="29" actId="2696"/>
        <pc:sldMkLst>
          <pc:docMk/>
          <pc:sldMk cId="1876693922" sldId="442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931651225" sldId="44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31651225" sldId="444"/>
            <ac:spMk id="2" creationId="{2AA4C8F5-3E9E-1B4E-9BED-545EBBDDD2D1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31651225" sldId="444"/>
            <ac:spMk id="9218" creationId="{9B8D0BE4-7981-A74C-A4A7-88745A45EAD5}"/>
          </ac:spMkLst>
        </pc:spChg>
        <pc:spChg chg="mod">
          <ac:chgData name="Jorg Liebeherr" userId="4e70e616cda3882f" providerId="LiveId" clId="{1181EDB7-6307-194C-B7A1-050151D3E416}" dt="2020-10-26T13:50:21.447" v="307" actId="20577"/>
          <ac:spMkLst>
            <pc:docMk/>
            <pc:sldMk cId="931651225" sldId="444"/>
            <ac:spMk id="9219" creationId="{209EAAC6-B782-3A45-BE33-8363C5E0FAE4}"/>
          </ac:spMkLst>
        </pc:spChg>
        <pc:spChg chg="mod">
          <ac:chgData name="Jorg Liebeherr" userId="4e70e616cda3882f" providerId="LiveId" clId="{1181EDB7-6307-194C-B7A1-050151D3E416}" dt="2020-10-26T19:04:29.474" v="2749" actId="207"/>
          <ac:spMkLst>
            <pc:docMk/>
            <pc:sldMk cId="931651225" sldId="444"/>
            <ac:spMk id="9220" creationId="{00C0D0AC-D0B5-7543-8F3F-D704DAAEE3C4}"/>
          </ac:spMkLst>
        </pc:sp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942925503" sldId="44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942925503" sldId="445"/>
            <ac:spMk id="2" creationId="{01EC088C-F15C-754E-A14D-BF4099A595ED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942925503" sldId="445"/>
            <ac:spMk id="13314" creationId="{E3F057CB-8188-264E-A3DB-3EDF8A1C896A}"/>
          </ac:spMkLst>
        </pc:spChg>
        <pc:spChg chg="mod">
          <ac:chgData name="Jorg Liebeherr" userId="4e70e616cda3882f" providerId="LiveId" clId="{1181EDB7-6307-194C-B7A1-050151D3E416}" dt="2020-10-26T13:45:07.096" v="168" actId="1036"/>
          <ac:spMkLst>
            <pc:docMk/>
            <pc:sldMk cId="2942925503" sldId="445"/>
            <ac:spMk id="13315" creationId="{7E1ADCB3-7D7C-164A-9623-1D7EB7895B6E}"/>
          </ac:spMkLst>
        </pc:spChg>
        <pc:spChg chg="mod">
          <ac:chgData name="Jorg Liebeherr" userId="4e70e616cda3882f" providerId="LiveId" clId="{1181EDB7-6307-194C-B7A1-050151D3E416}" dt="2020-10-26T19:03:11.418" v="2737" actId="403"/>
          <ac:spMkLst>
            <pc:docMk/>
            <pc:sldMk cId="2942925503" sldId="445"/>
            <ac:spMk id="13316" creationId="{5D773707-181D-0C43-9438-23604F4E93BA}"/>
          </ac:spMkLst>
        </pc:spChg>
        <pc:graphicFrameChg chg="mod">
          <ac:chgData name="Jorg Liebeherr" userId="4e70e616cda3882f" providerId="LiveId" clId="{1181EDB7-6307-194C-B7A1-050151D3E416}" dt="2020-10-26T19:03:00.529" v="2733" actId="1076"/>
          <ac:graphicFrameMkLst>
            <pc:docMk/>
            <pc:sldMk cId="2942925503" sldId="445"/>
            <ac:graphicFrameMk id="26628" creationId="{1E42B87B-5B54-D54A-BFD0-08E3C424E657}"/>
          </ac:graphicFrameMkLst>
        </pc:graphicFrameChg>
        <pc:graphicFrameChg chg="mod">
          <ac:chgData name="Jorg Liebeherr" userId="4e70e616cda3882f" providerId="LiveId" clId="{1181EDB7-6307-194C-B7A1-050151D3E416}" dt="2020-10-26T19:02:58.300" v="2732" actId="1076"/>
          <ac:graphicFrameMkLst>
            <pc:docMk/>
            <pc:sldMk cId="2942925503" sldId="445"/>
            <ac:graphicFrameMk id="26629" creationId="{D2FFEFA8-E2FF-A94C-A776-9E68AB753771}"/>
          </ac:graphicFrameMkLst>
        </pc:graphicFrameChg>
      </pc:sldChg>
      <pc:sldChg chg="modSp add del">
        <pc:chgData name="Jorg Liebeherr" userId="4e70e616cda3882f" providerId="LiveId" clId="{1181EDB7-6307-194C-B7A1-050151D3E416}" dt="2020-10-26T13:58:48.043" v="821" actId="2696"/>
        <pc:sldMkLst>
          <pc:docMk/>
          <pc:sldMk cId="1453371461" sldId="446"/>
        </pc:sldMkLst>
        <pc:spChg chg="mod">
          <ac:chgData name="Jorg Liebeherr" userId="4e70e616cda3882f" providerId="LiveId" clId="{1181EDB7-6307-194C-B7A1-050151D3E416}" dt="2020-10-26T13:41:09.416" v="1" actId="27636"/>
          <ac:spMkLst>
            <pc:docMk/>
            <pc:sldMk cId="1453371461" sldId="446"/>
            <ac:spMk id="14340" creationId="{64822B26-0F9C-4F48-BDD5-F854064C6017}"/>
          </ac:spMkLst>
        </pc:spChg>
      </pc:sldChg>
      <pc:sldChg chg="addSp delSp modSp add">
        <pc:chgData name="Jorg Liebeherr" userId="4e70e616cda3882f" providerId="LiveId" clId="{1181EDB7-6307-194C-B7A1-050151D3E416}" dt="2020-10-26T19:37:40.808" v="2809" actId="403"/>
        <pc:sldMkLst>
          <pc:docMk/>
          <pc:sldMk cId="4108992513" sldId="452"/>
        </pc:sldMkLst>
        <pc:spChg chg="add mod">
          <ac:chgData name="Jorg Liebeherr" userId="4e70e616cda3882f" providerId="LiveId" clId="{1181EDB7-6307-194C-B7A1-050151D3E416}" dt="2020-10-26T19:37:40.808" v="2809" actId="403"/>
          <ac:spMkLst>
            <pc:docMk/>
            <pc:sldMk cId="4108992513" sldId="452"/>
            <ac:spMk id="2" creationId="{F9ECD228-355B-494E-B3D5-9A2B0AFCA15B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108992513" sldId="452"/>
            <ac:spMk id="3" creationId="{01987B01-74F9-AB41-870C-5C3E7720C1D2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108992513" sldId="452"/>
            <ac:spMk id="21506" creationId="{7A43C8A2-9B8E-BB46-A6D2-2063F8EA58D8}"/>
          </ac:spMkLst>
        </pc:spChg>
        <pc:spChg chg="mod">
          <ac:chgData name="Jorg Liebeherr" userId="4e70e616cda3882f" providerId="LiveId" clId="{1181EDB7-6307-194C-B7A1-050151D3E416}" dt="2020-10-26T15:13:28.053" v="2198" actId="2711"/>
          <ac:spMkLst>
            <pc:docMk/>
            <pc:sldMk cId="4108992513" sldId="452"/>
            <ac:spMk id="21507" creationId="{BBF2027B-F183-CA47-8C43-3C725B5F104D}"/>
          </ac:spMkLst>
        </pc:spChg>
        <pc:spChg chg="mod">
          <ac:chgData name="Jorg Liebeherr" userId="4e70e616cda3882f" providerId="LiveId" clId="{1181EDB7-6307-194C-B7A1-050151D3E416}" dt="2020-10-26T19:37:05.973" v="2804" actId="14100"/>
          <ac:spMkLst>
            <pc:docMk/>
            <pc:sldMk cId="4108992513" sldId="452"/>
            <ac:spMk id="21509" creationId="{82DFD364-B7DF-D34A-B0A8-C059919AC483}"/>
          </ac:spMkLst>
        </pc:spChg>
        <pc:graphicFrameChg chg="mod">
          <ac:chgData name="Jorg Liebeherr" userId="4e70e616cda3882f" providerId="LiveId" clId="{1181EDB7-6307-194C-B7A1-050151D3E416}" dt="2020-10-26T15:00:53.573" v="1405" actId="1076"/>
          <ac:graphicFrameMkLst>
            <pc:docMk/>
            <pc:sldMk cId="4108992513" sldId="452"/>
            <ac:graphicFrameMk id="35845" creationId="{3D2AFB77-A20F-B642-8307-06389732C745}"/>
          </ac:graphicFrameMkLst>
        </pc:graphicFrameChg>
      </pc:sldChg>
      <pc:sldChg chg="add del">
        <pc:chgData name="Jorg Liebeherr" userId="4e70e616cda3882f" providerId="LiveId" clId="{1181EDB7-6307-194C-B7A1-050151D3E416}" dt="2020-10-26T15:05:29.708" v="1877" actId="2696"/>
        <pc:sldMkLst>
          <pc:docMk/>
          <pc:sldMk cId="2892529412" sldId="453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60610607" sldId="45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60610607" sldId="454"/>
            <ac:spMk id="2" creationId="{04819019-835E-784A-9C05-D5993CB309F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60610607" sldId="454"/>
            <ac:spMk id="20482" creationId="{81D2359D-5646-9A4A-BCDF-0D07CAB0A100}"/>
          </ac:spMkLst>
        </pc:spChg>
        <pc:spChg chg="mod">
          <ac:chgData name="Jorg Liebeherr" userId="4e70e616cda3882f" providerId="LiveId" clId="{1181EDB7-6307-194C-B7A1-050151D3E416}" dt="2020-10-26T14:58:25.850" v="1404" actId="20577"/>
          <ac:spMkLst>
            <pc:docMk/>
            <pc:sldMk cId="4060610607" sldId="454"/>
            <ac:spMk id="20485" creationId="{7DDA6FA6-6141-824B-8B41-B2B87084A664}"/>
          </ac:spMkLst>
        </pc:spChg>
      </pc:sldChg>
      <pc:sldChg chg="addSp delSp modSp add">
        <pc:chgData name="Jorg Liebeherr" userId="4e70e616cda3882f" providerId="LiveId" clId="{1181EDB7-6307-194C-B7A1-050151D3E416}" dt="2020-10-26T19:38:24.933" v="2867" actId="20577"/>
        <pc:sldMkLst>
          <pc:docMk/>
          <pc:sldMk cId="3624624390" sldId="45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3624624390" sldId="455"/>
            <ac:spMk id="2" creationId="{E32ED95F-DFE1-3E4A-B536-AD99B38D05CE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3624624390" sldId="455"/>
            <ac:spMk id="23554" creationId="{4D3FDF15-A934-3245-B611-1E58DB9E42FD}"/>
          </ac:spMkLst>
        </pc:spChg>
        <pc:spChg chg="mod">
          <ac:chgData name="Jorg Liebeherr" userId="4e70e616cda3882f" providerId="LiveId" clId="{1181EDB7-6307-194C-B7A1-050151D3E416}" dt="2020-10-26T15:13:19.913" v="2196" actId="108"/>
          <ac:spMkLst>
            <pc:docMk/>
            <pc:sldMk cId="3624624390" sldId="455"/>
            <ac:spMk id="23555" creationId="{1DFF523C-7DDD-8041-ACF5-D966F6BDE493}"/>
          </ac:spMkLst>
        </pc:spChg>
        <pc:spChg chg="mod">
          <ac:chgData name="Jorg Liebeherr" userId="4e70e616cda3882f" providerId="LiveId" clId="{1181EDB7-6307-194C-B7A1-050151D3E416}" dt="2020-10-26T19:38:24.933" v="2867" actId="20577"/>
          <ac:spMkLst>
            <pc:docMk/>
            <pc:sldMk cId="3624624390" sldId="455"/>
            <ac:spMk id="23556" creationId="{3E6A0D3E-25C6-F341-B36A-AF246D913E7E}"/>
          </ac:spMkLst>
        </pc:spChg>
        <pc:spChg chg="mod">
          <ac:chgData name="Jorg Liebeherr" userId="4e70e616cda3882f" providerId="LiveId" clId="{1181EDB7-6307-194C-B7A1-050151D3E416}" dt="2020-10-26T15:12:38.129" v="2181" actId="1076"/>
          <ac:spMkLst>
            <pc:docMk/>
            <pc:sldMk cId="3624624390" sldId="455"/>
            <ac:spMk id="23571" creationId="{F2AF14ED-8A94-B241-A281-35A8EC08FBE0}"/>
          </ac:spMkLst>
        </pc:spChg>
        <pc:spChg chg="mod">
          <ac:chgData name="Jorg Liebeherr" userId="4e70e616cda3882f" providerId="LiveId" clId="{1181EDB7-6307-194C-B7A1-050151D3E416}" dt="2020-10-26T15:12:38.129" v="2181" actId="1076"/>
          <ac:spMkLst>
            <pc:docMk/>
            <pc:sldMk cId="3624624390" sldId="455"/>
            <ac:spMk id="23572" creationId="{574243E7-DF81-5D48-8376-3FC48AE6A127}"/>
          </ac:spMkLst>
        </pc:spChg>
        <pc:graphicFrameChg chg="mod modGraphic">
          <ac:chgData name="Jorg Liebeherr" userId="4e70e616cda3882f" providerId="LiveId" clId="{1181EDB7-6307-194C-B7A1-050151D3E416}" dt="2020-10-26T15:12:38.129" v="2181" actId="1076"/>
          <ac:graphicFrameMkLst>
            <pc:docMk/>
            <pc:sldMk cId="3624624390" sldId="455"/>
            <ac:graphicFrameMk id="331800" creationId="{B1C112C1-E13D-0648-9188-0D8B96D2B357}"/>
          </ac:graphicFrameMkLst>
        </pc:graphicFrame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406338743" sldId="456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406338743" sldId="456"/>
            <ac:spMk id="2" creationId="{684DB9B3-FAFC-CF43-8CB3-6E4448DF841F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406338743" sldId="456"/>
            <ac:spMk id="24578" creationId="{6D0D8C81-6525-B748-B4AF-F719C1337998}"/>
          </ac:spMkLst>
        </pc:spChg>
        <pc:spChg chg="mod">
          <ac:chgData name="Jorg Liebeherr" userId="4e70e616cda3882f" providerId="LiveId" clId="{1181EDB7-6307-194C-B7A1-050151D3E416}" dt="2020-10-26T15:13:54.251" v="2203" actId="1076"/>
          <ac:spMkLst>
            <pc:docMk/>
            <pc:sldMk cId="2406338743" sldId="456"/>
            <ac:spMk id="24579" creationId="{3036106C-325B-5A4D-AD3F-F9C6AEC665B0}"/>
          </ac:spMkLst>
        </pc:spChg>
        <pc:spChg chg="mod">
          <ac:chgData name="Jorg Liebeherr" userId="4e70e616cda3882f" providerId="LiveId" clId="{1181EDB7-6307-194C-B7A1-050151D3E416}" dt="2020-10-26T15:13:12.842" v="2195" actId="20577"/>
          <ac:spMkLst>
            <pc:docMk/>
            <pc:sldMk cId="2406338743" sldId="456"/>
            <ac:spMk id="24580" creationId="{73083252-2D83-2F46-9EE9-456FCCF6E750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2" creationId="{5D1616E5-2E24-674B-977E-3632E3FCEDBC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3" creationId="{57C908DB-FBAE-A548-AE26-9C79FCFCA49C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4" creationId="{865C8B46-2E0C-4140-B8CE-D0E5D1479187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5" creationId="{A0432362-C606-DF4B-9E94-9B3F310E3602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6" creationId="{EB06D7A3-2DA7-BC4A-8A2B-A4B4170D5AE7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7" creationId="{AF7B142A-F9F2-114D-963D-BB6C9B62D3A3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8" creationId="{D58A3AE5-ABB4-164F-97A3-99BE085165FC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9" creationId="{D8DCC50A-0FC8-0E40-BCB9-01439C344BCB}"/>
          </ac:spMkLst>
        </pc:spChg>
        <pc:graphicFrameChg chg="mod">
          <ac:chgData name="Jorg Liebeherr" userId="4e70e616cda3882f" providerId="LiveId" clId="{1181EDB7-6307-194C-B7A1-050151D3E416}" dt="2020-10-26T15:15:09.491" v="2222" actId="1076"/>
          <ac:graphicFrameMkLst>
            <pc:docMk/>
            <pc:sldMk cId="2406338743" sldId="456"/>
            <ac:graphicFrameMk id="38916" creationId="{6AF84368-B3E6-2546-9834-B26BCE400BB6}"/>
          </ac:graphicFrameMkLst>
        </pc:graphicFrameChg>
      </pc:sldChg>
      <pc:sldChg chg="addSp delSp modSp add modAnim">
        <pc:chgData name="Jorg Liebeherr" userId="4e70e616cda3882f" providerId="LiveId" clId="{1181EDB7-6307-194C-B7A1-050151D3E416}" dt="2020-10-26T19:06:09.032" v="2765"/>
        <pc:sldMkLst>
          <pc:docMk/>
          <pc:sldMk cId="1308183578" sldId="457"/>
        </pc:sldMkLst>
        <pc:spChg chg="add 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" creationId="{4655DA8E-9C6B-A740-BD96-A8DA897F7B8F}"/>
          </ac:spMkLst>
        </pc:spChg>
        <pc:spChg chg="add mod">
          <ac:chgData name="Jorg Liebeherr" userId="4e70e616cda3882f" providerId="LiveId" clId="{1181EDB7-6307-194C-B7A1-050151D3E416}" dt="2020-10-26T15:24:55.986" v="2397" actId="1076"/>
          <ac:spMkLst>
            <pc:docMk/>
            <pc:sldMk cId="1308183578" sldId="457"/>
            <ac:spMk id="4" creationId="{030DC7BD-75BD-694F-8814-155FCE02DD48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308183578" sldId="457"/>
            <ac:spMk id="5" creationId="{5537D35B-4F55-F74A-B945-95FBF7B3C152}"/>
          </ac:spMkLst>
        </pc:spChg>
        <pc:spChg chg="add mod">
          <ac:chgData name="Jorg Liebeherr" userId="4e70e616cda3882f" providerId="LiveId" clId="{1181EDB7-6307-194C-B7A1-050151D3E416}" dt="2020-10-26T15:25:10.124" v="2402" actId="20577"/>
          <ac:spMkLst>
            <pc:docMk/>
            <pc:sldMk cId="1308183578" sldId="457"/>
            <ac:spMk id="55" creationId="{9C2B7F8C-1E37-8C4C-83E9-5144CEE8CBBF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1308183578" sldId="457"/>
            <ac:spMk id="25602" creationId="{EAB42255-CC6E-F24E-A6BD-033E437EA5AD}"/>
          </ac:spMkLst>
        </pc:spChg>
        <pc:spChg chg="mod">
          <ac:chgData name="Jorg Liebeherr" userId="4e70e616cda3882f" providerId="LiveId" clId="{1181EDB7-6307-194C-B7A1-050151D3E416}" dt="2020-10-26T15:15:48.990" v="2241" actId="207"/>
          <ac:spMkLst>
            <pc:docMk/>
            <pc:sldMk cId="1308183578" sldId="457"/>
            <ac:spMk id="25603" creationId="{A0F7972C-8232-2045-9DF0-EB9CC3207B88}"/>
          </ac:spMkLst>
        </pc:spChg>
        <pc:spChg chg="mod">
          <ac:chgData name="Jorg Liebeherr" userId="4e70e616cda3882f" providerId="LiveId" clId="{1181EDB7-6307-194C-B7A1-050151D3E416}" dt="2020-10-26T15:32:19.056" v="2534" actId="20577"/>
          <ac:spMkLst>
            <pc:docMk/>
            <pc:sldMk cId="1308183578" sldId="457"/>
            <ac:spMk id="25604" creationId="{979538E8-D6CD-F044-8A03-C943492AFE4B}"/>
          </ac:spMkLst>
        </pc:spChg>
        <pc:spChg chg="add del">
          <ac:chgData name="Jorg Liebeherr" userId="4e70e616cda3882f" providerId="LiveId" clId="{1181EDB7-6307-194C-B7A1-050151D3E416}" dt="2020-10-26T15:16:42.972" v="2247" actId="478"/>
          <ac:spMkLst>
            <pc:docMk/>
            <pc:sldMk cId="1308183578" sldId="457"/>
            <ac:spMk id="25606" creationId="{4F95E163-AB1E-E84A-95CC-2382CD6779FD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09" creationId="{99666A0D-CAEC-7A4D-9183-1773C4F4C40B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10" creationId="{7A10D564-28F2-3D4F-955E-97E696C95B9E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12" creationId="{F0E49EA1-37C1-B14D-8B03-E4D5818E7F21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5" creationId="{ACD22044-8948-9641-889F-5E391936768D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6" creationId="{9379F515-FB9C-9348-B4A0-A71CB35E7EC5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8" creationId="{F3A15911-733C-8544-9EC0-2FD6A732D2A8}"/>
          </ac:spMkLst>
        </pc:spChg>
        <pc:spChg chg="mod">
          <ac:chgData name="Jorg Liebeherr" userId="4e70e616cda3882f" providerId="LiveId" clId="{1181EDB7-6307-194C-B7A1-050151D3E416}" dt="2020-10-26T15:18:37.009" v="2260" actId="207"/>
          <ac:spMkLst>
            <pc:docMk/>
            <pc:sldMk cId="1308183578" sldId="457"/>
            <ac:spMk id="25627" creationId="{20ADE0CA-A7B7-784F-98CE-BD82CD508003}"/>
          </ac:spMkLst>
        </pc:spChg>
        <pc:spChg chg="mod">
          <ac:chgData name="Jorg Liebeherr" userId="4e70e616cda3882f" providerId="LiveId" clId="{1181EDB7-6307-194C-B7A1-050151D3E416}" dt="2020-10-26T15:18:41.007" v="2261" actId="208"/>
          <ac:spMkLst>
            <pc:docMk/>
            <pc:sldMk cId="1308183578" sldId="457"/>
            <ac:spMk id="25628" creationId="{400F584B-385C-194F-B9F9-3E73516F11C6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29" creationId="{9628B8A8-5A07-F64E-A74F-B8AA23C11559}"/>
          </ac:spMkLst>
        </pc:spChg>
        <pc:spChg chg="mod">
          <ac:chgData name="Jorg Liebeherr" userId="4e70e616cda3882f" providerId="LiveId" clId="{1181EDB7-6307-194C-B7A1-050151D3E416}" dt="2020-10-26T15:18:19.558" v="2257" actId="208"/>
          <ac:spMkLst>
            <pc:docMk/>
            <pc:sldMk cId="1308183578" sldId="457"/>
            <ac:spMk id="25630" creationId="{E0F50A0C-76EE-DF46-AFE4-652323C499E7}"/>
          </ac:spMkLst>
        </pc:spChg>
        <pc:spChg chg="mod">
          <ac:chgData name="Jorg Liebeherr" userId="4e70e616cda3882f" providerId="LiveId" clId="{1181EDB7-6307-194C-B7A1-050151D3E416}" dt="2020-10-26T15:23:44.735" v="2376" actId="208"/>
          <ac:spMkLst>
            <pc:docMk/>
            <pc:sldMk cId="1308183578" sldId="457"/>
            <ac:spMk id="25631" creationId="{4FD7A304-4CB0-8046-ADB2-ED5ECFF912A0}"/>
          </ac:spMkLst>
        </pc:spChg>
        <pc:spChg chg="mod">
          <ac:chgData name="Jorg Liebeherr" userId="4e70e616cda3882f" providerId="LiveId" clId="{1181EDB7-6307-194C-B7A1-050151D3E416}" dt="2020-10-26T15:23:34.568" v="2375" actId="208"/>
          <ac:spMkLst>
            <pc:docMk/>
            <pc:sldMk cId="1308183578" sldId="457"/>
            <ac:spMk id="25632" creationId="{69DAF013-0474-B24D-A396-C1BAC48F4A59}"/>
          </ac:spMkLst>
        </pc:spChg>
        <pc:spChg chg="mod">
          <ac:chgData name="Jorg Liebeherr" userId="4e70e616cda3882f" providerId="LiveId" clId="{1181EDB7-6307-194C-B7A1-050151D3E416}" dt="2020-10-26T15:23:04.935" v="2372" actId="208"/>
          <ac:spMkLst>
            <pc:docMk/>
            <pc:sldMk cId="1308183578" sldId="457"/>
            <ac:spMk id="25633" creationId="{7634C8C5-83F1-A54C-9764-3DE71010F551}"/>
          </ac:spMkLst>
        </pc:spChg>
        <pc:spChg chg="mod">
          <ac:chgData name="Jorg Liebeherr" userId="4e70e616cda3882f" providerId="LiveId" clId="{1181EDB7-6307-194C-B7A1-050151D3E416}" dt="2020-10-26T15:22:34.543" v="2366" actId="208"/>
          <ac:spMkLst>
            <pc:docMk/>
            <pc:sldMk cId="1308183578" sldId="457"/>
            <ac:spMk id="25634" creationId="{AC34B23D-3658-084A-B90D-6BF1667181F6}"/>
          </ac:spMkLst>
        </pc:spChg>
        <pc:spChg chg="mod">
          <ac:chgData name="Jorg Liebeherr" userId="4e70e616cda3882f" providerId="LiveId" clId="{1181EDB7-6307-194C-B7A1-050151D3E416}" dt="2020-10-26T15:22:59.530" v="2371" actId="208"/>
          <ac:spMkLst>
            <pc:docMk/>
            <pc:sldMk cId="1308183578" sldId="457"/>
            <ac:spMk id="25635" creationId="{AED89C8F-26C0-114A-842D-5DDACDAA6597}"/>
          </ac:spMkLst>
        </pc:spChg>
        <pc:spChg chg="mod">
          <ac:chgData name="Jorg Liebeherr" userId="4e70e616cda3882f" providerId="LiveId" clId="{1181EDB7-6307-194C-B7A1-050151D3E416}" dt="2020-10-26T15:22:47.655" v="2369" actId="208"/>
          <ac:spMkLst>
            <pc:docMk/>
            <pc:sldMk cId="1308183578" sldId="457"/>
            <ac:spMk id="25636" creationId="{58BB2264-66FA-8D4A-A2E5-5DBF7B3404B7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2" creationId="{D32B7AC6-D10B-E44D-A812-F25382A5BDEA}"/>
          </ac:spMkLst>
        </pc:spChg>
        <pc:spChg chg="mod">
          <ac:chgData name="Jorg Liebeherr" userId="4e70e616cda3882f" providerId="LiveId" clId="{1181EDB7-6307-194C-B7A1-050151D3E416}" dt="2020-10-26T15:18:51.183" v="2263" actId="208"/>
          <ac:spMkLst>
            <pc:docMk/>
            <pc:sldMk cId="1308183578" sldId="457"/>
            <ac:spMk id="25643" creationId="{D35C1DCC-F831-D84A-9355-CFB0FBF4FA01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4" creationId="{8F78F89F-6EFE-DD49-A2F7-9CC8C463F35C}"/>
          </ac:spMkLst>
        </pc:spChg>
        <pc:spChg chg="mod">
          <ac:chgData name="Jorg Liebeherr" userId="4e70e616cda3882f" providerId="LiveId" clId="{1181EDB7-6307-194C-B7A1-050151D3E416}" dt="2020-10-26T15:18:32.632" v="2259" actId="208"/>
          <ac:spMkLst>
            <pc:docMk/>
            <pc:sldMk cId="1308183578" sldId="457"/>
            <ac:spMk id="25645" creationId="{3E97A878-37C3-5344-9870-2F11E80C2871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6" creationId="{BAB8293A-7F82-C744-9873-7D2A69B03AE6}"/>
          </ac:spMkLst>
        </pc:spChg>
        <pc:spChg chg="mod">
          <ac:chgData name="Jorg Liebeherr" userId="4e70e616cda3882f" providerId="LiveId" clId="{1181EDB7-6307-194C-B7A1-050151D3E416}" dt="2020-10-26T15:18:28.911" v="2258" actId="208"/>
          <ac:spMkLst>
            <pc:docMk/>
            <pc:sldMk cId="1308183578" sldId="457"/>
            <ac:spMk id="25647" creationId="{DA6DD40B-24F1-7B4E-BE3A-E7E23C9EB787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8" creationId="{1B86AB76-A893-7446-A654-C0F5F9E75384}"/>
          </ac:spMkLst>
        </pc:spChg>
        <pc:spChg chg="mod">
          <ac:chgData name="Jorg Liebeherr" userId="4e70e616cda3882f" providerId="LiveId" clId="{1181EDB7-6307-194C-B7A1-050151D3E416}" dt="2020-10-26T15:18:46.856" v="2262" actId="208"/>
          <ac:spMkLst>
            <pc:docMk/>
            <pc:sldMk cId="1308183578" sldId="457"/>
            <ac:spMk id="25649" creationId="{8C7E91CC-787E-3E41-8FE7-595883B07E75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50" creationId="{01E78A51-6935-5A40-ABB6-3586428B6F10}"/>
          </ac:spMkLst>
        </pc:spChg>
        <pc:spChg chg="mod">
          <ac:chgData name="Jorg Liebeherr" userId="4e70e616cda3882f" providerId="LiveId" clId="{1181EDB7-6307-194C-B7A1-050151D3E416}" dt="2020-10-26T15:22:12.950" v="2364" actId="208"/>
          <ac:spMkLst>
            <pc:docMk/>
            <pc:sldMk cId="1308183578" sldId="457"/>
            <ac:spMk id="25651" creationId="{A66EE715-A7D8-5D4D-A619-4F99579489F9}"/>
          </ac:spMkLst>
        </pc:spChg>
        <pc:spChg chg="del mod">
          <ac:chgData name="Jorg Liebeherr" userId="4e70e616cda3882f" providerId="LiveId" clId="{1181EDB7-6307-194C-B7A1-050151D3E416}" dt="2020-10-26T15:28:45.898" v="2419" actId="478"/>
          <ac:spMkLst>
            <pc:docMk/>
            <pc:sldMk cId="1308183578" sldId="457"/>
            <ac:spMk id="333870" creationId="{1DB62130-1EDE-5F44-9AFF-A690223A6D3C}"/>
          </ac:spMkLst>
        </pc:spChg>
        <pc:spChg chg="del mod">
          <ac:chgData name="Jorg Liebeherr" userId="4e70e616cda3882f" providerId="LiveId" clId="{1181EDB7-6307-194C-B7A1-050151D3E416}" dt="2020-10-26T15:28:43.564" v="2418" actId="478"/>
          <ac:spMkLst>
            <pc:docMk/>
            <pc:sldMk cId="1308183578" sldId="457"/>
            <ac:spMk id="333890" creationId="{79E9E39D-C5BE-654B-9EFE-0BA198958337}"/>
          </ac:spMkLst>
        </pc:spChg>
        <pc:grpChg chg="mod">
          <ac:chgData name="Jorg Liebeherr" userId="4e70e616cda3882f" providerId="LiveId" clId="{1181EDB7-6307-194C-B7A1-050151D3E416}" dt="2020-10-26T15:22:48.175" v="2370" actId="207"/>
          <ac:grpSpMkLst>
            <pc:docMk/>
            <pc:sldMk cId="1308183578" sldId="457"/>
            <ac:grpSpMk id="333868" creationId="{ED688682-B06E-4B4F-8C8F-0B08AC2F608D}"/>
          </ac:grpSpMkLst>
        </pc:grpChg>
        <pc:grpChg chg="mod">
          <ac:chgData name="Jorg Liebeherr" userId="4e70e616cda3882f" providerId="LiveId" clId="{1181EDB7-6307-194C-B7A1-050151D3E416}" dt="2020-10-26T15:27:08.518" v="2412" actId="1076"/>
          <ac:grpSpMkLst>
            <pc:docMk/>
            <pc:sldMk cId="1308183578" sldId="457"/>
            <ac:grpSpMk id="333869" creationId="{8231209A-BFE8-9D46-8A67-56F5E9C54534}"/>
          </ac:grpSpMkLst>
        </pc:grpChg>
        <pc:grpChg chg="mod">
          <ac:chgData name="Jorg Liebeherr" userId="4e70e616cda3882f" providerId="LiveId" clId="{1181EDB7-6307-194C-B7A1-050151D3E416}" dt="2020-10-26T15:29:12.282" v="2420" actId="1076"/>
          <ac:grpSpMkLst>
            <pc:docMk/>
            <pc:sldMk cId="1308183578" sldId="457"/>
            <ac:grpSpMk id="333871" creationId="{43BDB1F0-FE29-2147-9952-22E69D4FB367}"/>
          </ac:grpSpMkLst>
        </pc:grpChg>
        <pc:grpChg chg="mod">
          <ac:chgData name="Jorg Liebeherr" userId="4e70e616cda3882f" providerId="LiveId" clId="{1181EDB7-6307-194C-B7A1-050151D3E416}" dt="2020-10-26T15:29:26.867" v="2422" actId="1076"/>
          <ac:grpSpMkLst>
            <pc:docMk/>
            <pc:sldMk cId="1308183578" sldId="457"/>
            <ac:grpSpMk id="333884" creationId="{3FE64849-623F-3C4C-8118-FB1EB11DFD71}"/>
          </ac:grpSpMkLst>
        </pc:grpChg>
        <pc:grpChg chg="mod">
          <ac:chgData name="Jorg Liebeherr" userId="4e70e616cda3882f" providerId="LiveId" clId="{1181EDB7-6307-194C-B7A1-050151D3E416}" dt="2020-10-26T15:29:19.906" v="2421" actId="1076"/>
          <ac:grpSpMkLst>
            <pc:docMk/>
            <pc:sldMk cId="1308183578" sldId="457"/>
            <ac:grpSpMk id="333891" creationId="{5DD2582A-8F62-E045-8006-C8DBFF6AEE70}"/>
          </ac:grpSpMkLst>
        </pc:grpChg>
        <pc:graphicFrameChg chg="add mod modGraphic">
          <ac:chgData name="Jorg Liebeherr" userId="4e70e616cda3882f" providerId="LiveId" clId="{1181EDB7-6307-194C-B7A1-050151D3E416}" dt="2020-10-26T15:20:40.091" v="2302" actId="14734"/>
          <ac:graphicFrameMkLst>
            <pc:docMk/>
            <pc:sldMk cId="1308183578" sldId="457"/>
            <ac:graphicFrameMk id="3" creationId="{2F04BE56-0F0B-1F42-9AAA-5995ED586A5D}"/>
          </ac:graphicFrameMkLst>
        </pc:graphicFrameChg>
      </pc:sldChg>
      <pc:sldChg chg="addSp delSp modSp add delAnim">
        <pc:chgData name="Jorg Liebeherr" userId="4e70e616cda3882f" providerId="LiveId" clId="{1181EDB7-6307-194C-B7A1-050151D3E416}" dt="2020-10-26T19:06:09.032" v="2765"/>
        <pc:sldMkLst>
          <pc:docMk/>
          <pc:sldMk cId="1004657146" sldId="458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004657146" sldId="458"/>
            <ac:spMk id="2" creationId="{D25FE933-B89F-4E49-850C-E6CC7C321C4E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26" creationId="{95B95708-F549-4342-8268-97C181F0A9D7}"/>
          </ac:spMkLst>
        </pc:spChg>
        <pc:spChg chg="mod">
          <ac:chgData name="Jorg Liebeherr" userId="4e70e616cda3882f" providerId="LiveId" clId="{1181EDB7-6307-194C-B7A1-050151D3E416}" dt="2020-10-26T15:32:05.849" v="2530" actId="20577"/>
          <ac:spMkLst>
            <pc:docMk/>
            <pc:sldMk cId="1004657146" sldId="458"/>
            <ac:spMk id="26627" creationId="{5FA8C15F-359C-9E48-B594-9C54402BB123}"/>
          </ac:spMkLst>
        </pc:spChg>
        <pc:spChg chg="mod">
          <ac:chgData name="Jorg Liebeherr" userId="4e70e616cda3882f" providerId="LiveId" clId="{1181EDB7-6307-194C-B7A1-050151D3E416}" dt="2020-10-26T15:30:20.037" v="2430" actId="20577"/>
          <ac:spMkLst>
            <pc:docMk/>
            <pc:sldMk cId="1004657146" sldId="458"/>
            <ac:spMk id="26628" creationId="{4092B170-03FA-0245-BA28-BD6C8F3EAC1F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0" creationId="{9169F574-54A5-C64F-A996-AE9083DE56D8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3" creationId="{455F08C2-6492-1F4E-9A11-84DE24A80532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4" creationId="{670CBD5D-9EDB-154A-A7CE-DD9BE8E8D687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6" creationId="{5D51197E-181A-1B41-9CDC-0419A3DED2BC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9" creationId="{D67FD8DE-BA9C-444E-86D4-DF98B6E41127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0" creationId="{5006063B-8D41-DC44-B58E-33FDDBA59DAD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2" creationId="{614FEDF3-7C67-FD49-B134-56FB3F006145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3" creationId="{B2AC5B9D-35C1-184D-9CEB-AFFB628C96AC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334896" creationId="{09E23C9E-D74C-DA40-83C2-36EDA187E0BF}"/>
          </ac:spMkLst>
        </pc:spChg>
        <pc:grpChg chg="del">
          <ac:chgData name="Jorg Liebeherr" userId="4e70e616cda3882f" providerId="LiveId" clId="{1181EDB7-6307-194C-B7A1-050151D3E416}" dt="2020-10-26T15:30:44.135" v="2432" actId="478"/>
          <ac:grpSpMkLst>
            <pc:docMk/>
            <pc:sldMk cId="1004657146" sldId="458"/>
            <ac:grpSpMk id="334887" creationId="{CCB633EF-20AD-2344-A33C-66FDC162C56E}"/>
          </ac:grpSpMkLst>
        </pc:grpChg>
        <pc:grpChg chg="del">
          <ac:chgData name="Jorg Liebeherr" userId="4e70e616cda3882f" providerId="LiveId" clId="{1181EDB7-6307-194C-B7A1-050151D3E416}" dt="2020-10-26T15:30:44.135" v="2432" actId="478"/>
          <ac:grpSpMkLst>
            <pc:docMk/>
            <pc:sldMk cId="1004657146" sldId="458"/>
            <ac:grpSpMk id="334890" creationId="{25E94696-D23D-9E4F-90C9-F5350F02B384}"/>
          </ac:grpSpMkLst>
        </pc:grp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1" creationId="{3D84525E-64C3-A442-9FA1-4498964F1CE9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2" creationId="{551E1BF1-26CF-574F-B7D8-B8D3AE060445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5" creationId="{97FDAC3C-F3B1-A94D-86E9-5EBBF16538ED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7" creationId="{16E69608-D733-5641-9620-C25B1443E449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8" creationId="{40361A74-446A-2845-9FE3-BCD7F2CC042F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41" creationId="{CA6A4CF3-F05C-F94A-AEFC-7BB7CCB691A6}"/>
          </ac:cxnSpMkLst>
        </pc:cxn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7320212" sldId="459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7320212" sldId="459"/>
            <ac:spMk id="2" creationId="{69B5B131-FA53-AA44-BCE3-306899B7968B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7320212" sldId="459"/>
            <ac:spMk id="27650" creationId="{33801F75-1DFE-4942-8DCF-AC97957684D4}"/>
          </ac:spMkLst>
        </pc:spChg>
        <pc:spChg chg="mod">
          <ac:chgData name="Jorg Liebeherr" userId="4e70e616cda3882f" providerId="LiveId" clId="{1181EDB7-6307-194C-B7A1-050151D3E416}" dt="2020-10-26T15:32:38.477" v="2538" actId="5793"/>
          <ac:spMkLst>
            <pc:docMk/>
            <pc:sldMk cId="407320212" sldId="459"/>
            <ac:spMk id="27653" creationId="{EFCDFB0B-ADB8-2E4A-94BB-D88C3FFC9641}"/>
          </ac:spMkLst>
        </pc:spChg>
        <pc:graphicFrameChg chg="mod">
          <ac:chgData name="Jorg Liebeherr" userId="4e70e616cda3882f" providerId="LiveId" clId="{1181EDB7-6307-194C-B7A1-050151D3E416}" dt="2020-10-26T15:32:32.232" v="2536" actId="1076"/>
          <ac:graphicFrameMkLst>
            <pc:docMk/>
            <pc:sldMk cId="407320212" sldId="459"/>
            <ac:graphicFrameMk id="41987" creationId="{3EE966A1-E5C3-6246-B87A-CF8026F8BCE8}"/>
          </ac:graphicFrameMkLst>
        </pc:graphicFrame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669038832" sldId="460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669038832" sldId="460"/>
            <ac:spMk id="2" creationId="{78F6C56C-F5D5-9F4F-AB86-C6BD494F66C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669038832" sldId="460"/>
            <ac:spMk id="28674" creationId="{B19F651D-5CBE-2F46-BAE5-089CF5ADADE5}"/>
          </ac:spMkLst>
        </pc:spChg>
        <pc:spChg chg="mod">
          <ac:chgData name="Jorg Liebeherr" userId="4e70e616cda3882f" providerId="LiveId" clId="{1181EDB7-6307-194C-B7A1-050151D3E416}" dt="2020-10-26T15:35:20.539" v="2568" actId="20577"/>
          <ac:spMkLst>
            <pc:docMk/>
            <pc:sldMk cId="669038832" sldId="460"/>
            <ac:spMk id="28675" creationId="{9B7F9B5F-D7F5-F74C-89DE-D93573908EA4}"/>
          </ac:spMkLst>
        </pc:spChg>
        <pc:spChg chg="mod">
          <ac:chgData name="Jorg Liebeherr" userId="4e70e616cda3882f" providerId="LiveId" clId="{1181EDB7-6307-194C-B7A1-050151D3E416}" dt="2020-10-26T15:33:33.642" v="2543" actId="20577"/>
          <ac:spMkLst>
            <pc:docMk/>
            <pc:sldMk cId="669038832" sldId="460"/>
            <ac:spMk id="28676" creationId="{654F6C24-9E5F-9144-A243-9E133122DB94}"/>
          </ac:spMkLst>
        </pc:spChg>
      </pc:sldChg>
      <pc:sldChg chg="modSp add del">
        <pc:chgData name="Jorg Liebeherr" userId="4e70e616cda3882f" providerId="LiveId" clId="{1181EDB7-6307-194C-B7A1-050151D3E416}" dt="2020-10-26T15:42:35.666" v="2587" actId="2696"/>
        <pc:sldMkLst>
          <pc:docMk/>
          <pc:sldMk cId="354790062" sldId="461"/>
        </pc:sldMkLst>
        <pc:spChg chg="mod">
          <ac:chgData name="Jorg Liebeherr" userId="4e70e616cda3882f" providerId="LiveId" clId="{1181EDB7-6307-194C-B7A1-050151D3E416}" dt="2020-10-26T15:41:36.892" v="2569" actId="1076"/>
          <ac:spMkLst>
            <pc:docMk/>
            <pc:sldMk cId="354790062" sldId="461"/>
            <ac:spMk id="29699" creationId="{938795DA-5560-F446-A456-2800403BB229}"/>
          </ac:spMkLst>
        </pc:spChg>
        <pc:spChg chg="mod">
          <ac:chgData name="Jorg Liebeherr" userId="4e70e616cda3882f" providerId="LiveId" clId="{1181EDB7-6307-194C-B7A1-050151D3E416}" dt="2020-10-26T13:41:09.579" v="4" actId="27636"/>
          <ac:spMkLst>
            <pc:docMk/>
            <pc:sldMk cId="354790062" sldId="461"/>
            <ac:spMk id="29700" creationId="{480B54C7-2E2A-7B4D-8DDA-60E2E424A687}"/>
          </ac:spMkLst>
        </pc:spChg>
      </pc:sldChg>
      <pc:sldChg chg="add del">
        <pc:chgData name="Jorg Liebeherr" userId="4e70e616cda3882f" providerId="LiveId" clId="{1181EDB7-6307-194C-B7A1-050151D3E416}" dt="2020-10-26T15:42:34.344" v="2585" actId="2696"/>
        <pc:sldMkLst>
          <pc:docMk/>
          <pc:sldMk cId="4280450626" sldId="462"/>
        </pc:sldMkLst>
      </pc:sldChg>
      <pc:sldChg chg="add del">
        <pc:chgData name="Jorg Liebeherr" userId="4e70e616cda3882f" providerId="LiveId" clId="{1181EDB7-6307-194C-B7A1-050151D3E416}" dt="2020-10-26T15:42:35.204" v="2586" actId="2696"/>
        <pc:sldMkLst>
          <pc:docMk/>
          <pc:sldMk cId="197127307" sldId="463"/>
        </pc:sldMkLst>
      </pc:sldChg>
      <pc:sldChg chg="modSp add del">
        <pc:chgData name="Jorg Liebeherr" userId="4e70e616cda3882f" providerId="LiveId" clId="{1181EDB7-6307-194C-B7A1-050151D3E416}" dt="2020-10-26T15:42:32.611" v="2570" actId="2696"/>
        <pc:sldMkLst>
          <pc:docMk/>
          <pc:sldMk cId="2188031512" sldId="464"/>
        </pc:sldMkLst>
        <pc:spChg chg="mod">
          <ac:chgData name="Jorg Liebeherr" userId="4e70e616cda3882f" providerId="LiveId" clId="{1181EDB7-6307-194C-B7A1-050151D3E416}" dt="2020-10-26T13:41:09.632" v="5" actId="27636"/>
          <ac:spMkLst>
            <pc:docMk/>
            <pc:sldMk cId="2188031512" sldId="464"/>
            <ac:spMk id="32772" creationId="{30558B6F-1EBA-6C4C-A680-5B691B8E2C45}"/>
          </ac:spMkLst>
        </pc:spChg>
      </pc:sldChg>
      <pc:sldChg chg="modSp add del">
        <pc:chgData name="Jorg Liebeherr" userId="4e70e616cda3882f" providerId="LiveId" clId="{1181EDB7-6307-194C-B7A1-050151D3E416}" dt="2020-10-26T15:42:32.614" v="2571" actId="2696"/>
        <pc:sldMkLst>
          <pc:docMk/>
          <pc:sldMk cId="78154505" sldId="465"/>
        </pc:sldMkLst>
        <pc:spChg chg="mod">
          <ac:chgData name="Jorg Liebeherr" userId="4e70e616cda3882f" providerId="LiveId" clId="{1181EDB7-6307-194C-B7A1-050151D3E416}" dt="2020-10-26T13:41:09.644" v="6" actId="27636"/>
          <ac:spMkLst>
            <pc:docMk/>
            <pc:sldMk cId="78154505" sldId="465"/>
            <ac:spMk id="33796" creationId="{C95106E3-E74B-4C49-B5B1-A62D51C51E7D}"/>
          </ac:spMkLst>
        </pc:spChg>
      </pc:sldChg>
      <pc:sldChg chg="modSp add del">
        <pc:chgData name="Jorg Liebeherr" userId="4e70e616cda3882f" providerId="LiveId" clId="{1181EDB7-6307-194C-B7A1-050151D3E416}" dt="2020-10-26T15:42:32.617" v="2572" actId="2696"/>
        <pc:sldMkLst>
          <pc:docMk/>
          <pc:sldMk cId="781486036" sldId="466"/>
        </pc:sldMkLst>
        <pc:spChg chg="mod">
          <ac:chgData name="Jorg Liebeherr" userId="4e70e616cda3882f" providerId="LiveId" clId="{1181EDB7-6307-194C-B7A1-050151D3E416}" dt="2020-10-26T13:41:09.704" v="7" actId="27636"/>
          <ac:spMkLst>
            <pc:docMk/>
            <pc:sldMk cId="781486036" sldId="466"/>
            <ac:spMk id="34820" creationId="{B9A26B52-0876-3B4D-A98D-B8C69C488D1F}"/>
          </ac:spMkLst>
        </pc:spChg>
      </pc:sldChg>
      <pc:sldChg chg="modSp add del">
        <pc:chgData name="Jorg Liebeherr" userId="4e70e616cda3882f" providerId="LiveId" clId="{1181EDB7-6307-194C-B7A1-050151D3E416}" dt="2020-10-26T15:42:32.621" v="2573" actId="2696"/>
        <pc:sldMkLst>
          <pc:docMk/>
          <pc:sldMk cId="2896415392" sldId="467"/>
        </pc:sldMkLst>
        <pc:spChg chg="mod">
          <ac:chgData name="Jorg Liebeherr" userId="4e70e616cda3882f" providerId="LiveId" clId="{1181EDB7-6307-194C-B7A1-050151D3E416}" dt="2020-10-26T13:41:09.722" v="8" actId="27636"/>
          <ac:spMkLst>
            <pc:docMk/>
            <pc:sldMk cId="2896415392" sldId="467"/>
            <ac:spMk id="35844" creationId="{D6C2626A-8B24-544B-9978-F4B70D5915BB}"/>
          </ac:spMkLst>
        </pc:spChg>
      </pc:sldChg>
      <pc:sldChg chg="modSp add del">
        <pc:chgData name="Jorg Liebeherr" userId="4e70e616cda3882f" providerId="LiveId" clId="{1181EDB7-6307-194C-B7A1-050151D3E416}" dt="2020-10-26T15:42:32.624" v="2574" actId="2696"/>
        <pc:sldMkLst>
          <pc:docMk/>
          <pc:sldMk cId="2529368204" sldId="468"/>
        </pc:sldMkLst>
        <pc:spChg chg="mod">
          <ac:chgData name="Jorg Liebeherr" userId="4e70e616cda3882f" providerId="LiveId" clId="{1181EDB7-6307-194C-B7A1-050151D3E416}" dt="2020-10-26T13:41:09.751" v="9" actId="27636"/>
          <ac:spMkLst>
            <pc:docMk/>
            <pc:sldMk cId="2529368204" sldId="468"/>
            <ac:spMk id="36867" creationId="{FB918B55-C1E1-AD4C-9BDF-1225DC199D16}"/>
          </ac:spMkLst>
        </pc:spChg>
      </pc:sldChg>
      <pc:sldChg chg="modSp add del">
        <pc:chgData name="Jorg Liebeherr" userId="4e70e616cda3882f" providerId="LiveId" clId="{1181EDB7-6307-194C-B7A1-050151D3E416}" dt="2020-10-26T15:42:32.628" v="2575" actId="2696"/>
        <pc:sldMkLst>
          <pc:docMk/>
          <pc:sldMk cId="2591508231" sldId="469"/>
        </pc:sldMkLst>
        <pc:spChg chg="mod">
          <ac:chgData name="Jorg Liebeherr" userId="4e70e616cda3882f" providerId="LiveId" clId="{1181EDB7-6307-194C-B7A1-050151D3E416}" dt="2020-10-26T13:41:09.843" v="10" actId="27636"/>
          <ac:spMkLst>
            <pc:docMk/>
            <pc:sldMk cId="2591508231" sldId="469"/>
            <ac:spMk id="37891" creationId="{4C7B597B-2A81-6C4F-A276-916F45B367A6}"/>
          </ac:spMkLst>
        </pc:spChg>
      </pc:sldChg>
      <pc:sldChg chg="add del">
        <pc:chgData name="Jorg Liebeherr" userId="4e70e616cda3882f" providerId="LiveId" clId="{1181EDB7-6307-194C-B7A1-050151D3E416}" dt="2020-10-26T15:42:32.634" v="2576" actId="2696"/>
        <pc:sldMkLst>
          <pc:docMk/>
          <pc:sldMk cId="72750935" sldId="470"/>
        </pc:sldMkLst>
      </pc:sldChg>
      <pc:sldChg chg="add del">
        <pc:chgData name="Jorg Liebeherr" userId="4e70e616cda3882f" providerId="LiveId" clId="{1181EDB7-6307-194C-B7A1-050151D3E416}" dt="2020-10-26T15:42:32.636" v="2577" actId="2696"/>
        <pc:sldMkLst>
          <pc:docMk/>
          <pc:sldMk cId="2694535100" sldId="471"/>
        </pc:sldMkLst>
      </pc:sldChg>
      <pc:sldChg chg="add del">
        <pc:chgData name="Jorg Liebeherr" userId="4e70e616cda3882f" providerId="LiveId" clId="{1181EDB7-6307-194C-B7A1-050151D3E416}" dt="2020-10-26T15:42:32.644" v="2578" actId="2696"/>
        <pc:sldMkLst>
          <pc:docMk/>
          <pc:sldMk cId="687691933" sldId="472"/>
        </pc:sldMkLst>
      </pc:sldChg>
      <pc:sldChg chg="add del">
        <pc:chgData name="Jorg Liebeherr" userId="4e70e616cda3882f" providerId="LiveId" clId="{1181EDB7-6307-194C-B7A1-050151D3E416}" dt="2020-10-26T19:02:05.540" v="2713" actId="2696"/>
        <pc:sldMkLst>
          <pc:docMk/>
          <pc:sldMk cId="2678324413" sldId="473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370381037" sldId="47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370381037" sldId="474"/>
            <ac:spMk id="2" creationId="{699F76CA-21C8-2743-93A1-9757EFE7943B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370381037" sldId="474"/>
            <ac:spMk id="15362" creationId="{8569BDD9-6303-A648-B701-6D638BC86F1E}"/>
          </ac:spMkLst>
        </pc:spChg>
        <pc:spChg chg="mod">
          <ac:chgData name="Jorg Liebeherr" userId="4e70e616cda3882f" providerId="LiveId" clId="{1181EDB7-6307-194C-B7A1-050151D3E416}" dt="2020-10-26T19:05:00.227" v="2753" actId="207"/>
          <ac:spMkLst>
            <pc:docMk/>
            <pc:sldMk cId="370381037" sldId="474"/>
            <ac:spMk id="15364" creationId="{2FC04C08-40CF-F349-B2FA-A1D4F9EBEDF2}"/>
          </ac:spMkLst>
        </pc:spChg>
        <pc:spChg chg="del mod">
          <ac:chgData name="Jorg Liebeherr" userId="4e70e616cda3882f" providerId="LiveId" clId="{1181EDB7-6307-194C-B7A1-050151D3E416}" dt="2020-10-26T14:45:32.885" v="1060" actId="478"/>
          <ac:spMkLst>
            <pc:docMk/>
            <pc:sldMk cId="370381037" sldId="474"/>
            <ac:spMk id="15368" creationId="{48F39CA5-6EE9-DD4B-8646-69168544D0B2}"/>
          </ac:spMkLst>
        </pc:spChg>
        <pc:spChg chg="mod">
          <ac:chgData name="Jorg Liebeherr" userId="4e70e616cda3882f" providerId="LiveId" clId="{1181EDB7-6307-194C-B7A1-050151D3E416}" dt="2020-10-26T13:59:38.917" v="825" actId="1076"/>
          <ac:spMkLst>
            <pc:docMk/>
            <pc:sldMk cId="370381037" sldId="474"/>
            <ac:spMk id="15369" creationId="{71A9CC42-674F-004E-8A5A-2D77BAC8A541}"/>
          </ac:spMkLst>
        </pc:spChg>
        <pc:spChg chg="del mod">
          <ac:chgData name="Jorg Liebeherr" userId="4e70e616cda3882f" providerId="LiveId" clId="{1181EDB7-6307-194C-B7A1-050151D3E416}" dt="2020-10-26T14:45:32.885" v="1060" actId="478"/>
          <ac:spMkLst>
            <pc:docMk/>
            <pc:sldMk cId="370381037" sldId="474"/>
            <ac:spMk id="15370" creationId="{28B9B0B0-906D-434F-AD4A-0099676585FD}"/>
          </ac:spMkLst>
        </pc:spChg>
        <pc:spChg chg="del">
          <ac:chgData name="Jorg Liebeherr" userId="4e70e616cda3882f" providerId="LiveId" clId="{1181EDB7-6307-194C-B7A1-050151D3E416}" dt="2020-10-26T14:47:00.863" v="1071" actId="478"/>
          <ac:spMkLst>
            <pc:docMk/>
            <pc:sldMk cId="370381037" sldId="474"/>
            <ac:spMk id="15371" creationId="{5F2A1F49-6E7B-0F46-987C-CFD012BC8D68}"/>
          </ac:spMkLst>
        </pc:spChg>
        <pc:picChg chg="del mod">
          <ac:chgData name="Jorg Liebeherr" userId="4e70e616cda3882f" providerId="LiveId" clId="{1181EDB7-6307-194C-B7A1-050151D3E416}" dt="2020-10-26T14:21:47.488" v="872" actId="478"/>
          <ac:picMkLst>
            <pc:docMk/>
            <pc:sldMk cId="370381037" sldId="474"/>
            <ac:picMk id="28676" creationId="{8146BE69-34BF-BA40-A313-1BBF778FB843}"/>
          </ac:picMkLst>
        </pc:picChg>
        <pc:picChg chg="del">
          <ac:chgData name="Jorg Liebeherr" userId="4e70e616cda3882f" providerId="LiveId" clId="{1181EDB7-6307-194C-B7A1-050151D3E416}" dt="2020-10-26T14:21:49.963" v="873" actId="478"/>
          <ac:picMkLst>
            <pc:docMk/>
            <pc:sldMk cId="370381037" sldId="474"/>
            <ac:picMk id="28677" creationId="{BC29409D-96FB-9242-AE30-FB721D883FA4}"/>
          </ac:picMkLst>
        </pc:picChg>
      </pc:sldChg>
      <pc:sldChg chg="addSp delSp modSp add">
        <pc:chgData name="Jorg Liebeherr" userId="4e70e616cda3882f" providerId="LiveId" clId="{1181EDB7-6307-194C-B7A1-050151D3E416}" dt="2020-10-26T19:35:43.830" v="2766" actId="255"/>
        <pc:sldMkLst>
          <pc:docMk/>
          <pc:sldMk cId="847151758" sldId="476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847151758" sldId="476"/>
            <ac:spMk id="2" creationId="{5817BC5E-C5C9-1441-820C-69C5ED1EF3CA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847151758" sldId="476"/>
            <ac:spMk id="18434" creationId="{891EB15F-8724-0C40-9B26-152995CFCBA7}"/>
          </ac:spMkLst>
        </pc:spChg>
        <pc:spChg chg="mod">
          <ac:chgData name="Jorg Liebeherr" userId="4e70e616cda3882f" providerId="LiveId" clId="{1181EDB7-6307-194C-B7A1-050151D3E416}" dt="2020-10-26T19:35:43.830" v="2766" actId="255"/>
          <ac:spMkLst>
            <pc:docMk/>
            <pc:sldMk cId="847151758" sldId="476"/>
            <ac:spMk id="18435" creationId="{5BCA2475-681F-4A42-9568-3FB782775696}"/>
          </ac:spMkLst>
        </pc:spChg>
        <pc:spChg chg="mod">
          <ac:chgData name="Jorg Liebeherr" userId="4e70e616cda3882f" providerId="LiveId" clId="{1181EDB7-6307-194C-B7A1-050151D3E416}" dt="2020-10-26T14:55:49.685" v="1316" actId="27636"/>
          <ac:spMkLst>
            <pc:docMk/>
            <pc:sldMk cId="847151758" sldId="476"/>
            <ac:spMk id="18436" creationId="{4BBDF642-FF70-FA4A-9A78-E4AF5D09E231}"/>
          </ac:spMkLst>
        </pc:spChg>
        <pc:picChg chg="mod">
          <ac:chgData name="Jorg Liebeherr" userId="4e70e616cda3882f" providerId="LiveId" clId="{1181EDB7-6307-194C-B7A1-050151D3E416}" dt="2020-10-26T14:55:23.014" v="1303" actId="1076"/>
          <ac:picMkLst>
            <pc:docMk/>
            <pc:sldMk cId="847151758" sldId="476"/>
            <ac:picMk id="31748" creationId="{EEAAB221-8AC0-6E4E-851A-5C32AEE47EB9}"/>
          </ac:picMkLst>
        </pc:picChg>
      </pc:sldChg>
      <pc:sldChg chg="addSp delSp modSp add">
        <pc:chgData name="Jorg Liebeherr" userId="4e70e616cda3882f" providerId="LiveId" clId="{1181EDB7-6307-194C-B7A1-050151D3E416}" dt="2020-10-26T19:36:29.190" v="2799" actId="113"/>
        <pc:sldMkLst>
          <pc:docMk/>
          <pc:sldMk cId="918195967" sldId="477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18195967" sldId="477"/>
            <ac:spMk id="2" creationId="{BFC57A71-DDEF-8047-9A6E-F71A6D033AF3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18195967" sldId="477"/>
            <ac:spMk id="19458" creationId="{AE3DEED3-193A-D443-AD16-4A7E09D252DB}"/>
          </ac:spMkLst>
        </pc:spChg>
        <pc:spChg chg="mod">
          <ac:chgData name="Jorg Liebeherr" userId="4e70e616cda3882f" providerId="LiveId" clId="{1181EDB7-6307-194C-B7A1-050151D3E416}" dt="2020-10-26T19:36:22.798" v="2797" actId="20577"/>
          <ac:spMkLst>
            <pc:docMk/>
            <pc:sldMk cId="918195967" sldId="477"/>
            <ac:spMk id="19459" creationId="{52221E67-5FD7-BC40-8983-1FA9C5676007}"/>
          </ac:spMkLst>
        </pc:spChg>
        <pc:spChg chg="mod">
          <ac:chgData name="Jorg Liebeherr" userId="4e70e616cda3882f" providerId="LiveId" clId="{1181EDB7-6307-194C-B7A1-050151D3E416}" dt="2020-10-26T19:05:48.322" v="2761" actId="113"/>
          <ac:spMkLst>
            <pc:docMk/>
            <pc:sldMk cId="918195967" sldId="477"/>
            <ac:spMk id="19460" creationId="{9F764B19-4580-6247-A28A-05A6ED45149C}"/>
          </ac:spMkLst>
        </pc:spChg>
        <pc:spChg chg="mod">
          <ac:chgData name="Jorg Liebeherr" userId="4e70e616cda3882f" providerId="LiveId" clId="{1181EDB7-6307-194C-B7A1-050151D3E416}" dt="2020-10-26T19:36:29.190" v="2799" actId="113"/>
          <ac:spMkLst>
            <pc:docMk/>
            <pc:sldMk cId="918195967" sldId="477"/>
            <ac:spMk id="19461" creationId="{C8A2445E-3B63-8A4C-8F44-094090987B37}"/>
          </ac:spMkLst>
        </pc:sp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929283644" sldId="478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929283644" sldId="478"/>
            <ac:spMk id="2" creationId="{9F2F7635-AAC0-2E4A-B789-92566172E341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5" creationId="{1DF7FAC8-2A52-814E-8DD4-1733274832B3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7" creationId="{D08979D5-1EA1-6845-B0C9-384A436BEA95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8" creationId="{39B6AE5B-AD9C-3D49-A38A-0024734658DB}"/>
          </ac:spMkLst>
        </pc:spChg>
        <pc:spChg chg="del mod">
          <ac:chgData name="Jorg Liebeherr" userId="4e70e616cda3882f" providerId="LiveId" clId="{1181EDB7-6307-194C-B7A1-050151D3E416}" dt="2020-10-26T19:06:04.705" v="2764"/>
          <ac:spMkLst>
            <pc:docMk/>
            <pc:sldMk cId="2929283644" sldId="478"/>
            <ac:spMk id="17410" creationId="{0F6371FB-9451-8043-980A-5A497A5671BA}"/>
          </ac:spMkLst>
        </pc:spChg>
        <pc:spChg chg="del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11" creationId="{CA899ADC-DBB2-FA46-B718-BB9222670F6C}"/>
          </ac:spMkLst>
        </pc:spChg>
        <pc:spChg chg="mod">
          <ac:chgData name="Jorg Liebeherr" userId="4e70e616cda3882f" providerId="LiveId" clId="{1181EDB7-6307-194C-B7A1-050151D3E416}" dt="2020-10-26T14:51:04.014" v="1238" actId="20577"/>
          <ac:spMkLst>
            <pc:docMk/>
            <pc:sldMk cId="2929283644" sldId="478"/>
            <ac:spMk id="17436" creationId="{5F9D876A-B367-D446-B936-9E9A0EFEC58A}"/>
          </ac:spMkLst>
        </pc:spChg>
        <pc:spChg chg="del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39" creationId="{79E80230-1333-0245-9A4D-DB08844CE180}"/>
          </ac:spMkLst>
        </pc:spChg>
        <pc:spChg chg="del mod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40" creationId="{8FCBAE51-92A3-B84C-A40D-4FE50E4D194E}"/>
          </ac:spMkLst>
        </pc:s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71" creationId="{56CFF7B1-D7A3-BB44-851C-940682C16047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99" creationId="{1490D353-C1D9-7644-A370-68646272F7AD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0" creationId="{7055B328-DA4B-8847-82EE-B691E9198010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1" creationId="{8C3EE592-04AE-5749-929C-F3D948EEA515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2" creationId="{89C0F4F5-A9F3-704A-B4B0-2E39F4E80D84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3" creationId="{EA502F6D-9DB3-5C4A-83ED-F7D7CAA49060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26" creationId="{FCD625DD-A129-D541-A903-C3EF908381CD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7" creationId="{52C1B40D-6D96-8E45-A0E2-DB31AD2A95AA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8" creationId="{9A7432F7-C0C8-9642-88DB-7618E57AC024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9" creationId="{E6960A5E-3D7D-494C-B87B-94B5B280208F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30" creationId="{CF11ABBA-8270-E94C-977A-FCCC1D937DEE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53" creationId="{2DA54CDE-7717-BD48-97EE-E22A2C0355E4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4" creationId="{9693BD01-3A1B-6747-BCEF-E06D5F541B30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5" creationId="{9D87D4DD-47AA-1F42-A72B-0B21E5F6DA80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6" creationId="{4D6804BC-4BFF-EC45-962A-CD4187550681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7" creationId="{E4FB7ECF-46D8-C341-AB1B-BCEE71A3CC36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80" creationId="{C0849B31-B8A8-FF49-98FA-3A17F2989CA9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1" creationId="{79A7CB46-F980-6249-A128-F7EDB37596D9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2" creationId="{96D28481-2667-6248-A855-C06AFA43DCA3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3" creationId="{0B4D7DE0-93C4-144A-93E8-B662615C23D7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4" creationId="{CB57BCA0-9684-364E-93CA-3FA24FFF2813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07" creationId="{95FD1DB1-9B6F-E949-B09D-4D84E9826418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08" creationId="{AEFEAB31-6CEF-AC4E-9EC7-A4828F64515A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09" creationId="{4B154485-C8DC-5E4B-B07C-E4ADF7D808F8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10" creationId="{61DC83E1-F851-0B43-B135-CB3B1C248EAA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11" creationId="{64142AD4-E0F2-1144-AE4E-4FF7799A5222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34" creationId="{5E3CB96B-6763-4F43-946E-2840B0D373E5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5" creationId="{1B290AE6-A9A8-BB4E-813C-F8CD2249411E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6" creationId="{7E8F6F3F-8127-964A-BAFE-A356A4969EC2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7" creationId="{46B5A551-3610-F440-B9C0-5D95DA9637FC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8" creationId="{CF84D3B7-C186-CF4A-981C-51A8E1B8E87F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61" creationId="{83A7F531-96CA-554B-8B50-576836033B32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2" creationId="{467BACDF-92B4-3747-9204-210143EE8DA7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3" creationId="{B6FBFB2D-F8DD-A14D-9DB2-0E7218F638DA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4" creationId="{E3C932E7-FA48-D940-B142-B470EC31B678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5" creationId="{31BE2E9C-84E1-8843-AE5C-9C0021C833D8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88" creationId="{6A96256C-AC6A-BF4E-B092-1550CB87A845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89" creationId="{A649963D-D8F6-5342-9028-7257AC596F6C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0" creationId="{4C6236AB-DF62-334D-9343-9076F57041B2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1" creationId="{70A6CCC9-8C05-A644-A881-9B9DA27EAD9B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2" creationId="{E7DFE1AF-A2D1-1D4E-9D23-39056F1D771C}"/>
          </ac:grpSpMkLst>
        </pc:grpChg>
        <pc:grpChg chg="add">
          <ac:chgData name="Jorg Liebeherr" userId="4e70e616cda3882f" providerId="LiveId" clId="{1181EDB7-6307-194C-B7A1-050151D3E416}" dt="2020-10-26T14:54:41.477" v="1278"/>
          <ac:grpSpMkLst>
            <pc:docMk/>
            <pc:sldMk cId="2929283644" sldId="478"/>
            <ac:grpSpMk id="319" creationId="{A2769962-EFF3-5F45-B8AE-F9FA4040EDB9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346" creationId="{4480A5A8-5A12-6B4D-BBB7-74534CE1439B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7" creationId="{5C27DD57-3BB2-D145-9695-5E0790F3E646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8" creationId="{AE8E1980-3D6B-C04E-99CE-D75D37B3EF98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9" creationId="{C4DAB358-22C2-744A-BB4E-1170089E082B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50" creationId="{792084E7-B28A-BE4A-BC18-BB6746E9EA16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27" creationId="{55014EBC-E783-384E-822C-6EEB341658CB}"/>
          </ac:grpSpMkLst>
        </pc:grpChg>
        <pc:grpChg chg="del">
          <ac:chgData name="Jorg Liebeherr" userId="4e70e616cda3882f" providerId="LiveId" clId="{1181EDB7-6307-194C-B7A1-050151D3E416}" dt="2020-10-26T14:51:46.929" v="1240" actId="165"/>
          <ac:grpSpMkLst>
            <pc:docMk/>
            <pc:sldMk cId="2929283644" sldId="478"/>
            <ac:grpSpMk id="30728" creationId="{D520A1F8-EC71-444A-87F4-F9EEF40F4EEA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29" creationId="{2279D9F0-718D-FA4C-BE0E-2DAC8D662F6A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30" creationId="{BE901AA3-8C46-DC41-9FC5-43D96490D7F5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39" creationId="{2AAACF45-CD5B-0B41-9528-A62667001452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40" creationId="{8A2FFB24-668B-874D-8D27-42817575DEF9}"/>
          </ac:grpSpMkLst>
        </pc:grpChg>
        <pc:grpChg chg="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30745" creationId="{FCF27B26-7F73-F84E-82D4-675DBEF99310}"/>
          </ac:grpSpMkLst>
        </pc:grp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55" creationId="{232C91CB-3AE7-0F4A-9987-570F65F4522F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61" creationId="{5A41DB75-9C1B-694C-BF2E-E615220AAC08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67" creationId="{4EE77A0F-F0CC-C646-ACAF-0F30409370DA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73" creationId="{33220E37-F3EC-944C-BBFB-22B8B8799B21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79" creationId="{47C155B8-8C16-6249-AE35-D83FC509656A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85" creationId="{3F31FAA3-6F10-6C4C-8FF5-25D018EE26C9}"/>
          </ac:graphicFrameMkLst>
        </pc:graphicFrameChg>
        <pc:picChg chg="add">
          <ac:chgData name="Jorg Liebeherr" userId="4e70e616cda3882f" providerId="LiveId" clId="{1181EDB7-6307-194C-B7A1-050151D3E416}" dt="2020-10-26T14:54:41.477" v="1278"/>
          <ac:picMkLst>
            <pc:docMk/>
            <pc:sldMk cId="2929283644" sldId="478"/>
            <ac:picMk id="316" creationId="{99AB7D51-FBD8-F441-BD95-1918BFD52C8C}"/>
          </ac:picMkLst>
        </pc:picChg>
        <pc:picChg chg="mod">
          <ac:chgData name="Jorg Liebeherr" userId="4e70e616cda3882f" providerId="LiveId" clId="{1181EDB7-6307-194C-B7A1-050151D3E416}" dt="2020-10-26T14:55:08.796" v="1302" actId="1036"/>
          <ac:picMkLst>
            <pc:docMk/>
            <pc:sldMk cId="2929283644" sldId="478"/>
            <ac:picMk id="17412" creationId="{3F65C16E-37B5-3C4C-9DEE-16D035E7AE57}"/>
          </ac:picMkLst>
        </pc:picChg>
        <pc:picChg chg="del">
          <ac:chgData name="Jorg Liebeherr" userId="4e70e616cda3882f" providerId="LiveId" clId="{1181EDB7-6307-194C-B7A1-050151D3E416}" dt="2020-10-26T14:53:00.329" v="1253" actId="478"/>
          <ac:picMkLst>
            <pc:docMk/>
            <pc:sldMk cId="2929283644" sldId="478"/>
            <ac:picMk id="17413" creationId="{10F337A5-D126-E743-BA63-062BA61C754C}"/>
          </ac:picMkLst>
        </pc:picChg>
        <pc:picChg chg="del">
          <ac:chgData name="Jorg Liebeherr" userId="4e70e616cda3882f" providerId="LiveId" clId="{1181EDB7-6307-194C-B7A1-050151D3E416}" dt="2020-10-26T14:52:58.044" v="1251" actId="478"/>
          <ac:picMkLst>
            <pc:docMk/>
            <pc:sldMk cId="2929283644" sldId="478"/>
            <ac:picMk id="17414" creationId="{386C85E9-132A-294E-968A-E9ECE0A54CA6}"/>
          </ac:picMkLst>
        </pc:picChg>
        <pc:picChg chg="del">
          <ac:chgData name="Jorg Liebeherr" userId="4e70e616cda3882f" providerId="LiveId" clId="{1181EDB7-6307-194C-B7A1-050151D3E416}" dt="2020-10-26T14:52:59.225" v="1252" actId="478"/>
          <ac:picMkLst>
            <pc:docMk/>
            <pc:sldMk cId="2929283644" sldId="478"/>
            <ac:picMk id="17415" creationId="{D6D9E87E-C5D8-F248-9215-0F635699572A}"/>
          </ac:picMkLst>
        </pc:picChg>
        <pc:picChg chg="del mod">
          <ac:chgData name="Jorg Liebeherr" userId="4e70e616cda3882f" providerId="LiveId" clId="{1181EDB7-6307-194C-B7A1-050151D3E416}" dt="2020-10-26T14:52:35.629" v="1245" actId="478"/>
          <ac:picMkLst>
            <pc:docMk/>
            <pc:sldMk cId="2929283644" sldId="478"/>
            <ac:picMk id="17427" creationId="{790416B7-97AF-8240-9454-3B05F125B1BD}"/>
          </ac:picMkLst>
        </pc:picChg>
        <pc:picChg chg="del">
          <ac:chgData name="Jorg Liebeherr" userId="4e70e616cda3882f" providerId="LiveId" clId="{1181EDB7-6307-194C-B7A1-050151D3E416}" dt="2020-10-26T14:54:30.156" v="1276" actId="478"/>
          <ac:picMkLst>
            <pc:docMk/>
            <pc:sldMk cId="2929283644" sldId="478"/>
            <ac:picMk id="17437" creationId="{6ECC4FFF-8B99-AB4A-A79B-9647A63FE970}"/>
          </ac:picMkLst>
        </pc:picChg>
        <pc:picChg chg="del">
          <ac:chgData name="Jorg Liebeherr" userId="4e70e616cda3882f" providerId="LiveId" clId="{1181EDB7-6307-194C-B7A1-050151D3E416}" dt="2020-10-26T14:54:40.837" v="1277" actId="478"/>
          <ac:picMkLst>
            <pc:docMk/>
            <pc:sldMk cId="2929283644" sldId="478"/>
            <ac:picMk id="17438" creationId="{69D197B6-6FC7-A541-8DEA-A89AFF2AC966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43" creationId="{F0A48705-D605-3043-8654-B4BD84555613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49" creationId="{99A4BA7A-4632-D140-8552-25019DD3B0B9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55" creationId="{A19E303E-D6D3-AA4F-AE68-26A0701E8534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61" creationId="{A9765ABB-FF35-504A-9040-E1E300F3B488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67" creationId="{7F28A5BD-247B-1742-B452-8252BDF28A33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73" creationId="{7BC21DFD-435A-E14B-9D91-69297FBE7F6F}"/>
          </ac:picMkLst>
        </pc:pic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0" creationId="{CFFBF5F0-693C-7047-B126-CB01B48BAC1F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1" creationId="{4AEF5D0B-ACC6-DE44-909C-08684D7F1AC3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2" creationId="{1E042F1E-9E47-AF4B-B000-166217D291C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3" creationId="{72F99439-D2F1-334E-9172-349B5EFDBF6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4" creationId="{A78D151F-B781-264D-AC57-F4780B550663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5" creationId="{A1A62290-95AD-E642-AA5B-863B006FC6C6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6" creationId="{C71F2A89-1516-774E-B5D1-F7DC3AACB57B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0" creationId="{3539FD0E-1DBC-4F40-91C3-09E46AEC0AD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1" creationId="{B37FECB2-CC4D-2843-B85D-AAD4D57A5472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2" creationId="{B019013D-BD14-2446-8628-834DB39CD175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3" creationId="{DEF30A77-D553-2249-B106-85DE1CDEE648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5" creationId="{70B6B7DC-31DF-9E45-8802-6500C6ECABE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5" creationId="{A0488299-613E-0A42-A7CC-83D4CC44AE6E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6" creationId="{10BB657C-24DD-ED42-B57B-8914B6A97B3A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7" creationId="{99B6110A-A17B-5E46-B3E3-59474861CB52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8" creationId="{62F1D35A-D2D4-E648-8F42-D411E61E57B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1" creationId="{D1D0F3E4-029A-9542-8FC9-0F685AD931B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2" creationId="{4516FE13-07F1-8C4D-9B75-0B35A644084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3" creationId="{EFC67502-5905-114B-BF01-E6678FDE5D15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4" creationId="{11C51172-8A94-EC40-8493-4A02CFC233E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7" creationId="{134D508C-25DD-204F-9236-6537F90D425B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8" creationId="{47E5C66A-A341-7E4B-9303-0433E3506A3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9" creationId="{DFA8CB56-FEAB-FF4D-B441-D338150F357B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0" creationId="{66CDCED4-3258-B047-B726-D1D30606FE41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3" creationId="{205D048C-B24F-2143-BD60-628ADBF52EAA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4" creationId="{6FE20001-80BC-214C-A393-BE281C393474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5" creationId="{57D48F16-1ECE-DC4E-8D30-CFB70CDE7F7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6" creationId="{8C151F01-199D-2344-A6DB-0B41CF797FA7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9" creationId="{D5CC51FE-DCF6-434E-8301-066A79607DF0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0" creationId="{31A62583-5391-DB47-A6CF-B68C4CDE7976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1" creationId="{2B28A3C9-2D6E-5348-B91D-3B310D623548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2" creationId="{AD00A092-8730-9743-8FC5-7C1623CE29C4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5" creationId="{5AA6EA45-250E-D44E-BA04-200E159BA910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6" creationId="{48208182-F7B3-3F45-959F-A0405AFE1622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7" creationId="{88B68183-B269-874F-85D7-7030D449A5F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8" creationId="{A863ADB5-AAD0-D74E-AE30-71788E9689A7}"/>
          </ac:cxnSpMkLst>
        </pc:cxn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28241245" sldId="479"/>
        </pc:sldMkLst>
        <pc:spChg chg="add mod">
          <ac:chgData name="Jorg Liebeherr" userId="4e70e616cda3882f" providerId="LiveId" clId="{1181EDB7-6307-194C-B7A1-050151D3E416}" dt="2020-10-26T19:05:21.386" v="2755" actId="14100"/>
          <ac:spMkLst>
            <pc:docMk/>
            <pc:sldMk cId="4028241245" sldId="479"/>
            <ac:spMk id="2" creationId="{DC72D5EA-A661-9448-9219-4F0CC52CBD2F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28241245" sldId="479"/>
            <ac:spMk id="3" creationId="{FF66CED3-F6FC-8B46-A539-E255219F1A06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28241245" sldId="479"/>
            <ac:spMk id="16386" creationId="{97DE2D0F-16C8-594A-8222-C2B56EC220A7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389" creationId="{1DBBCAE8-5895-2C43-9CBF-61516507B847}"/>
          </ac:spMkLst>
        </pc:spChg>
        <pc:spChg chg="mod">
          <ac:chgData name="Jorg Liebeherr" userId="4e70e616cda3882f" providerId="LiveId" clId="{1181EDB7-6307-194C-B7A1-050151D3E416}" dt="2020-10-26T14:21:31.720" v="871" actId="20577"/>
          <ac:spMkLst>
            <pc:docMk/>
            <pc:sldMk cId="4028241245" sldId="479"/>
            <ac:spMk id="16398" creationId="{111A3CC8-8522-DD40-8E24-8DE2C0C079F2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00" creationId="{C491C0F0-C87C-D040-9F46-19A67A1AF0F4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01" creationId="{3941A0A1-5DD0-1349-913A-37DF05C58E66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14" creationId="{46F75FF0-7C5F-A440-9000-EEB3BD746F67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15" creationId="{B0255D4C-F2CE-3548-938B-1556D5ED5028}"/>
          </ac:spMkLst>
        </pc:spChg>
        <pc:spChg chg="mod">
          <ac:chgData name="Jorg Liebeherr" userId="4e70e616cda3882f" providerId="LiveId" clId="{1181EDB7-6307-194C-B7A1-050151D3E416}" dt="2020-10-26T14:50:48.405" v="1234" actId="1076"/>
          <ac:spMkLst>
            <pc:docMk/>
            <pc:sldMk cId="4028241245" sldId="479"/>
            <ac:spMk id="16416" creationId="{3ADA0361-8F0B-DB4B-B2BE-7BD4EB68F7F4}"/>
          </ac:spMkLst>
        </pc:spChg>
        <pc:grpChg chg="add 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57" creationId="{8484EA71-4721-3244-830E-53300478D005}"/>
          </ac:grpSpMkLst>
        </pc:grpChg>
        <pc:grpChg chg="add 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60" creationId="{AF3E470B-3F21-1448-BBB5-B086C7418FF5}"/>
          </ac:grpSpMkLst>
        </pc:grpChg>
        <pc:grpChg chg="del mod">
          <ac:chgData name="Jorg Liebeherr" userId="4e70e616cda3882f" providerId="LiveId" clId="{1181EDB7-6307-194C-B7A1-050151D3E416}" dt="2020-10-26T14:19:07.919" v="834" actId="478"/>
          <ac:grpSpMkLst>
            <pc:docMk/>
            <pc:sldMk cId="4028241245" sldId="479"/>
            <ac:grpSpMk id="29698" creationId="{457D499C-03B3-BC46-9635-C32C492EA063}"/>
          </ac:grpSpMkLst>
        </pc:grpChg>
        <pc:grpChg chg="del mod">
          <ac:chgData name="Jorg Liebeherr" userId="4e70e616cda3882f" providerId="LiveId" clId="{1181EDB7-6307-194C-B7A1-050151D3E416}" dt="2020-10-26T14:18:48.104" v="830" actId="478"/>
          <ac:grpSpMkLst>
            <pc:docMk/>
            <pc:sldMk cId="4028241245" sldId="479"/>
            <ac:grpSpMk id="29699" creationId="{44E2B52F-B6F2-5843-ADA1-14C0B6FF01C2}"/>
          </ac:grpSpMkLst>
        </pc:grpChg>
        <pc:grpChg chg="mod">
          <ac:chgData name="Jorg Liebeherr" userId="4e70e616cda3882f" providerId="LiveId" clId="{1181EDB7-6307-194C-B7A1-050151D3E416}" dt="2020-10-26T14:19:22.637" v="835" actId="1076"/>
          <ac:grpSpMkLst>
            <pc:docMk/>
            <pc:sldMk cId="4028241245" sldId="479"/>
            <ac:grpSpMk id="29707" creationId="{C242DBCC-47EF-ED40-A26D-CDCB1A6CB8ED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14" creationId="{E32E668E-E9D9-F64B-95AC-4A1632D9586D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19" creationId="{BBA6F2BD-CEDF-F64A-A6CE-4A0CCDE6DFC7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0" creationId="{F22F2018-D2DE-C042-8500-A18754EA5E7B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1" creationId="{A9CDDF65-AB49-7B4E-8964-C37A83D40505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2" creationId="{BAB8CE78-BC5D-5443-8118-20A391F74E15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3" creationId="{57395C6A-774D-424E-9E1B-3AB9AECCA88A}"/>
          </ac:grpSpMkLst>
        </pc:grpChg>
        <pc:grpChg chg="del mod">
          <ac:chgData name="Jorg Liebeherr" userId="4e70e616cda3882f" providerId="LiveId" clId="{1181EDB7-6307-194C-B7A1-050151D3E416}" dt="2020-10-26T14:52:01.662" v="1241" actId="165"/>
          <ac:grpSpMkLst>
            <pc:docMk/>
            <pc:sldMk cId="4028241245" sldId="479"/>
            <ac:grpSpMk id="29724" creationId="{03B1D06C-8025-AE4A-878F-18F3FCF05F34}"/>
          </ac:grpSpMkLst>
        </pc:grpChg>
        <pc:grpChg chg="mod topLvl">
          <ac:chgData name="Jorg Liebeherr" userId="4e70e616cda3882f" providerId="LiveId" clId="{1181EDB7-6307-194C-B7A1-050151D3E416}" dt="2020-10-26T14:52:01.662" v="1241" actId="165"/>
          <ac:grpSpMkLst>
            <pc:docMk/>
            <pc:sldMk cId="4028241245" sldId="479"/>
            <ac:grpSpMk id="29733" creationId="{3722B6F1-8B05-1C45-B034-D204F4256FAA}"/>
          </ac:grpSpMkLst>
        </pc:grpChg>
        <pc:graphicFrameChg chg="mod topLvl">
          <ac:chgData name="Jorg Liebeherr" userId="4e70e616cda3882f" providerId="LiveId" clId="{1181EDB7-6307-194C-B7A1-050151D3E416}" dt="2020-10-26T14:52:01.662" v="1241" actId="165"/>
          <ac:graphicFrameMkLst>
            <pc:docMk/>
            <pc:sldMk cId="4028241245" sldId="479"/>
            <ac:graphicFrameMk id="29728" creationId="{717D3E2E-083E-2C46-80EB-4698C984DF9E}"/>
          </ac:graphicFrameMkLst>
        </pc:graphicFrame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390" creationId="{B97C3C0F-CF2C-E545-9348-F95385E0AC1B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399" creationId="{1D22D19D-0AAD-0C40-8695-27124BC621B2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2" creationId="{5C971F8D-A296-FD49-94B6-212E41FA54BB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4" creationId="{8778C0A7-02B5-C540-9082-E956C321DC22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5" creationId="{CD5935B1-DF68-6342-B1C0-7C001F310EF1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6" creationId="{23C350A6-AA25-DF45-B296-9679F09C46FE}"/>
          </ac:picMkLst>
        </pc:pic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1" creationId="{2BE71756-984F-5C4A-9C4A-ABEB25450E3A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2" creationId="{E9CC709D-0D6A-A047-8914-1874FE3C8866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3" creationId="{A9A5B35E-2BC6-8142-A75F-D4908ABEBC0F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4" creationId="{4466CFF1-CEEE-F54C-99B2-2FAC74744FD3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5" creationId="{9B34E9D1-6911-CE45-8D1F-B9561AF49333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7" creationId="{8149E57C-7206-0742-881A-8B913D55CE67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407" creationId="{DC35CD35-78B6-CB4C-B1CE-232173CAA386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18" creationId="{C6B6A3AF-D2FE-4041-9A2D-16F1B6DCF9DB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19" creationId="{B948395E-4AFE-F847-99E8-46DD32C339FA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20" creationId="{72F2493A-FC9A-3148-A71B-DAE2356AA6F8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21" creationId="{5D403226-94A4-C44A-8D0C-BCB46565ECA6}"/>
          </ac:cxnSpMkLst>
        </pc:cxnChg>
      </pc:sldChg>
      <pc:sldChg chg="add del">
        <pc:chgData name="Jorg Liebeherr" userId="4e70e616cda3882f" providerId="LiveId" clId="{1181EDB7-6307-194C-B7A1-050151D3E416}" dt="2020-10-26T15:42:32.659" v="2580" actId="2696"/>
        <pc:sldMkLst>
          <pc:docMk/>
          <pc:sldMk cId="3707217736" sldId="480"/>
        </pc:sldMkLst>
      </pc:sldChg>
      <pc:sldChg chg="add del">
        <pc:chgData name="Jorg Liebeherr" userId="4e70e616cda3882f" providerId="LiveId" clId="{1181EDB7-6307-194C-B7A1-050151D3E416}" dt="2020-10-26T15:42:32.664" v="2581" actId="2696"/>
        <pc:sldMkLst>
          <pc:docMk/>
          <pc:sldMk cId="1533509306" sldId="481"/>
        </pc:sldMkLst>
      </pc:sldChg>
      <pc:sldChg chg="add del">
        <pc:chgData name="Jorg Liebeherr" userId="4e70e616cda3882f" providerId="LiveId" clId="{1181EDB7-6307-194C-B7A1-050151D3E416}" dt="2020-10-26T15:42:32.702" v="2584" actId="2696"/>
        <pc:sldMkLst>
          <pc:docMk/>
          <pc:sldMk cId="2754984947" sldId="482"/>
        </pc:sldMkLst>
      </pc:sldChg>
      <pc:sldChg chg="add del">
        <pc:chgData name="Jorg Liebeherr" userId="4e70e616cda3882f" providerId="LiveId" clId="{1181EDB7-6307-194C-B7A1-050151D3E416}" dt="2020-10-26T13:58:46.393" v="820" actId="2696"/>
        <pc:sldMkLst>
          <pc:docMk/>
          <pc:sldMk cId="87784712" sldId="484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121891017" sldId="48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121891017" sldId="485"/>
            <ac:spMk id="2" creationId="{68B07A1D-E19B-0E46-9A26-62C0EB49490C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121891017" sldId="485"/>
            <ac:spMk id="10242" creationId="{CA43392B-0351-B648-91EC-0CA7FEB8F845}"/>
          </ac:spMkLst>
        </pc:spChg>
        <pc:spChg chg="mod">
          <ac:chgData name="Jorg Liebeherr" userId="4e70e616cda3882f" providerId="LiveId" clId="{1181EDB7-6307-194C-B7A1-050151D3E416}" dt="2020-10-26T13:57:55.432" v="791" actId="20577"/>
          <ac:spMkLst>
            <pc:docMk/>
            <pc:sldMk cId="2121891017" sldId="485"/>
            <ac:spMk id="10243" creationId="{0749AE2E-CB24-4F43-BA4A-C85D059DB9A7}"/>
          </ac:spMkLst>
        </pc:spChg>
        <pc:spChg chg="mod">
          <ac:chgData name="Jorg Liebeherr" userId="4e70e616cda3882f" providerId="LiveId" clId="{1181EDB7-6307-194C-B7A1-050151D3E416}" dt="2020-10-26T13:58:03.294" v="792" actId="14100"/>
          <ac:spMkLst>
            <pc:docMk/>
            <pc:sldMk cId="2121891017" sldId="485"/>
            <ac:spMk id="10244" creationId="{5DC4BC87-5E33-C742-9820-1764081434AF}"/>
          </ac:spMkLst>
        </pc:spChg>
      </pc:sldChg>
      <pc:sldChg chg="add del">
        <pc:chgData name="Jorg Liebeherr" userId="4e70e616cda3882f" providerId="LiveId" clId="{1181EDB7-6307-194C-B7A1-050151D3E416}" dt="2020-10-26T15:42:32.672" v="2582" actId="2696"/>
        <pc:sldMkLst>
          <pc:docMk/>
          <pc:sldMk cId="2288603688" sldId="486"/>
        </pc:sldMkLst>
      </pc:sldChg>
      <pc:sldChg chg="add del">
        <pc:chgData name="Jorg Liebeherr" userId="4e70e616cda3882f" providerId="LiveId" clId="{1181EDB7-6307-194C-B7A1-050151D3E416}" dt="2020-10-26T14:56:20.752" v="1317" actId="2696"/>
        <pc:sldMkLst>
          <pc:docMk/>
          <pc:sldMk cId="3070446376" sldId="487"/>
        </pc:sldMkLst>
      </pc:sldChg>
      <pc:sldChg chg="addSp delSp modSp">
        <pc:chgData name="Jorg Liebeherr" userId="4e70e616cda3882f" providerId="LiveId" clId="{1181EDB7-6307-194C-B7A1-050151D3E416}" dt="2020-10-26T19:06:09.032" v="2765"/>
        <pc:sldMkLst>
          <pc:docMk/>
          <pc:sldMk cId="1314603462" sldId="673"/>
        </pc:sldMkLst>
        <pc:spChg chg="mod">
          <ac:chgData name="Jorg Liebeherr" userId="4e70e616cda3882f" providerId="LiveId" clId="{1181EDB7-6307-194C-B7A1-050151D3E416}" dt="2020-10-26T19:01:59.348" v="2712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314603462" sldId="673"/>
            <ac:spMk id="4" creationId="{18BCF8F8-30D8-F446-A8D9-B2C02C3C4C62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1314603462" sldId="673"/>
            <ac:spMk id="5" creationId="{480B2FCC-8A72-154D-B2C0-40189FC79689}"/>
          </ac:spMkLst>
        </pc:spChg>
      </pc:sldChg>
      <pc:sldChg chg="add del">
        <pc:chgData name="Jorg Liebeherr" userId="4e70e616cda3882f" providerId="LiveId" clId="{1181EDB7-6307-194C-B7A1-050151D3E416}" dt="2020-10-26T13:41:55.775" v="48" actId="2696"/>
        <pc:sldMkLst>
          <pc:docMk/>
          <pc:sldMk cId="3662312975" sldId="674"/>
        </pc:sldMkLst>
      </pc:sldChg>
      <pc:sldMasterChg chg="delSldLayout">
        <pc:chgData name="Jorg Liebeherr" userId="4e70e616cda3882f" providerId="LiveId" clId="{1181EDB7-6307-194C-B7A1-050151D3E416}" dt="2020-10-26T15:42:32.673" v="258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1181EDB7-6307-194C-B7A1-050151D3E416}" dt="2020-10-26T15:42:32.645" v="2579" actId="2696"/>
          <pc:sldLayoutMkLst>
            <pc:docMk/>
            <pc:sldMasterMk cId="862253850" sldId="2147483648"/>
            <pc:sldLayoutMk cId="3498305861" sldId="2147483660"/>
          </pc:sldLayoutMkLst>
        </pc:sldLayoutChg>
        <pc:sldLayoutChg chg="del">
          <pc:chgData name="Jorg Liebeherr" userId="4e70e616cda3882f" providerId="LiveId" clId="{1181EDB7-6307-194C-B7A1-050151D3E416}" dt="2020-10-26T15:42:32.673" v="2583" actId="2696"/>
          <pc:sldLayoutMkLst>
            <pc:docMk/>
            <pc:sldMasterMk cId="862253850" sldId="2147483648"/>
            <pc:sldLayoutMk cId="3720028541" sldId="2147483662"/>
          </pc:sldLayoutMkLst>
        </pc:sldLayoutChg>
      </pc:sldMasterChg>
    </pc:docChg>
  </pc:docChgLst>
  <pc:docChgLst>
    <pc:chgData name="Jorg Liebeherr" userId="4e70e616cda3882f" providerId="LiveId" clId="{08D8A4BA-143E-C241-8089-E0E90D9A1021}"/>
    <pc:docChg chg="undo redo custSel addSld delSld modSld">
      <pc:chgData name="Jorg Liebeherr" userId="4e70e616cda3882f" providerId="LiveId" clId="{08D8A4BA-143E-C241-8089-E0E90D9A1021}" dt="2020-10-14T12:24:23.077" v="592"/>
      <pc:docMkLst>
        <pc:docMk/>
      </pc:docMkLst>
      <pc:sldChg chg="modSp">
        <pc:chgData name="Jorg Liebeherr" userId="4e70e616cda3882f" providerId="LiveId" clId="{08D8A4BA-143E-C241-8089-E0E90D9A1021}" dt="2020-10-13T19:22:27.622" v="76" actId="20577"/>
        <pc:sldMkLst>
          <pc:docMk/>
          <pc:sldMk cId="932342642" sldId="256"/>
        </pc:sldMkLst>
        <pc:spChg chg="mod">
          <ac:chgData name="Jorg Liebeherr" userId="4e70e616cda3882f" providerId="LiveId" clId="{08D8A4BA-143E-C241-8089-E0E90D9A1021}" dt="2020-10-13T19:22:27.622" v="76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del">
        <pc:chgData name="Jorg Liebeherr" userId="4e70e616cda3882f" providerId="LiveId" clId="{08D8A4BA-143E-C241-8089-E0E90D9A1021}" dt="2020-10-13T19:21:42.033" v="12" actId="2696"/>
        <pc:sldMkLst>
          <pc:docMk/>
          <pc:sldMk cId="1564594489" sldId="376"/>
        </pc:sldMkLst>
      </pc:sldChg>
      <pc:sldChg chg="del">
        <pc:chgData name="Jorg Liebeherr" userId="4e70e616cda3882f" providerId="LiveId" clId="{08D8A4BA-143E-C241-8089-E0E90D9A1021}" dt="2020-10-13T19:21:42.340" v="26" actId="2696"/>
        <pc:sldMkLst>
          <pc:docMk/>
          <pc:sldMk cId="2565180842" sldId="398"/>
        </pc:sldMkLst>
      </pc:sldChg>
      <pc:sldChg chg="modSp add">
        <pc:chgData name="Jorg Liebeherr" userId="4e70e616cda3882f" providerId="LiveId" clId="{08D8A4BA-143E-C241-8089-E0E90D9A1021}" dt="2020-10-13T21:19:32.278" v="569" actId="207"/>
        <pc:sldMkLst>
          <pc:docMk/>
          <pc:sldMk cId="1809238200" sldId="400"/>
        </pc:sldMkLst>
        <pc:spChg chg="mod">
          <ac:chgData name="Jorg Liebeherr" userId="4e70e616cda3882f" providerId="LiveId" clId="{08D8A4BA-143E-C241-8089-E0E90D9A1021}" dt="2020-10-13T21:19:32.278" v="569" actId="207"/>
          <ac:spMkLst>
            <pc:docMk/>
            <pc:sldMk cId="1809238200" sldId="400"/>
            <ac:spMk id="263171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6:01.021" v="470" actId="20577"/>
        <pc:sldMkLst>
          <pc:docMk/>
          <pc:sldMk cId="622629765" sldId="401"/>
        </pc:sldMkLst>
        <pc:spChg chg="mod">
          <ac:chgData name="Jorg Liebeherr" userId="4e70e616cda3882f" providerId="LiveId" clId="{08D8A4BA-143E-C241-8089-E0E90D9A1021}" dt="2020-10-13T21:16:01.021" v="47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049" v="13" actId="2696"/>
        <pc:sldMkLst>
          <pc:docMk/>
          <pc:sldMk cId="2473091420" sldId="407"/>
        </pc:sldMkLst>
      </pc:sldChg>
      <pc:sldChg chg="add del">
        <pc:chgData name="Jorg Liebeherr" userId="4e70e616cda3882f" providerId="LiveId" clId="{08D8A4BA-143E-C241-8089-E0E90D9A1021}" dt="2020-10-13T21:19:43.632" v="570" actId="2696"/>
        <pc:sldMkLst>
          <pc:docMk/>
          <pc:sldMk cId="3882522008" sldId="417"/>
        </pc:sldMkLst>
      </pc:sldChg>
      <pc:sldChg chg="modSp add">
        <pc:chgData name="Jorg Liebeherr" userId="4e70e616cda3882f" providerId="LiveId" clId="{08D8A4BA-143E-C241-8089-E0E90D9A1021}" dt="2020-10-13T19:27:04.361" v="112" actId="20577"/>
        <pc:sldMkLst>
          <pc:docMk/>
          <pc:sldMk cId="3850729491" sldId="418"/>
        </pc:sldMkLst>
        <pc:spChg chg="mod">
          <ac:chgData name="Jorg Liebeherr" userId="4e70e616cda3882f" providerId="LiveId" clId="{08D8A4BA-143E-C241-8089-E0E90D9A1021}" dt="2020-10-13T19:27:04.361" v="112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50" v="27" actId="2696"/>
        <pc:sldMkLst>
          <pc:docMk/>
          <pc:sldMk cId="3146025217" sldId="419"/>
        </pc:sldMkLst>
      </pc:sldChg>
      <pc:sldChg chg="del">
        <pc:chgData name="Jorg Liebeherr" userId="4e70e616cda3882f" providerId="LiveId" clId="{08D8A4BA-143E-C241-8089-E0E90D9A1021}" dt="2020-10-13T19:21:42.269" v="21" actId="2696"/>
        <pc:sldMkLst>
          <pc:docMk/>
          <pc:sldMk cId="2555304019" sldId="420"/>
        </pc:sldMkLst>
      </pc:sldChg>
      <pc:sldChg chg="del">
        <pc:chgData name="Jorg Liebeherr" userId="4e70e616cda3882f" providerId="LiveId" clId="{08D8A4BA-143E-C241-8089-E0E90D9A1021}" dt="2020-10-13T19:21:42.287" v="22" actId="2696"/>
        <pc:sldMkLst>
          <pc:docMk/>
          <pc:sldMk cId="744561639" sldId="421"/>
        </pc:sldMkLst>
      </pc:sldChg>
      <pc:sldChg chg="del">
        <pc:chgData name="Jorg Liebeherr" userId="4e70e616cda3882f" providerId="LiveId" clId="{08D8A4BA-143E-C241-8089-E0E90D9A1021}" dt="2020-10-13T19:21:42.300" v="23" actId="2696"/>
        <pc:sldMkLst>
          <pc:docMk/>
          <pc:sldMk cId="154250669" sldId="422"/>
        </pc:sldMkLst>
      </pc:sldChg>
      <pc:sldChg chg="del">
        <pc:chgData name="Jorg Liebeherr" userId="4e70e616cda3882f" providerId="LiveId" clId="{08D8A4BA-143E-C241-8089-E0E90D9A1021}" dt="2020-10-13T19:21:42.096" v="16" actId="2696"/>
        <pc:sldMkLst>
          <pc:docMk/>
          <pc:sldMk cId="1294249808" sldId="425"/>
        </pc:sldMkLst>
      </pc:sldChg>
      <pc:sldChg chg="del">
        <pc:chgData name="Jorg Liebeherr" userId="4e70e616cda3882f" providerId="LiveId" clId="{08D8A4BA-143E-C241-8089-E0E90D9A1021}" dt="2020-10-13T19:21:42.162" v="17" actId="2696"/>
        <pc:sldMkLst>
          <pc:docMk/>
          <pc:sldMk cId="1936544943" sldId="426"/>
        </pc:sldMkLst>
      </pc:sldChg>
      <pc:sldChg chg="del">
        <pc:chgData name="Jorg Liebeherr" userId="4e70e616cda3882f" providerId="LiveId" clId="{08D8A4BA-143E-C241-8089-E0E90D9A1021}" dt="2020-10-13T19:21:42.252" v="20" actId="2696"/>
        <pc:sldMkLst>
          <pc:docMk/>
          <pc:sldMk cId="14102403" sldId="427"/>
        </pc:sldMkLst>
      </pc:sldChg>
      <pc:sldChg chg="del">
        <pc:chgData name="Jorg Liebeherr" userId="4e70e616cda3882f" providerId="LiveId" clId="{08D8A4BA-143E-C241-8089-E0E90D9A1021}" dt="2020-10-13T19:21:42.221" v="18" actId="2696"/>
        <pc:sldMkLst>
          <pc:docMk/>
          <pc:sldMk cId="26953269" sldId="428"/>
        </pc:sldMkLst>
      </pc:sldChg>
      <pc:sldChg chg="del">
        <pc:chgData name="Jorg Liebeherr" userId="4e70e616cda3882f" providerId="LiveId" clId="{08D8A4BA-143E-C241-8089-E0E90D9A1021}" dt="2020-10-13T19:21:42.330" v="25" actId="2696"/>
        <pc:sldMkLst>
          <pc:docMk/>
          <pc:sldMk cId="42229749" sldId="430"/>
        </pc:sldMkLst>
      </pc:sldChg>
      <pc:sldChg chg="modSp add">
        <pc:chgData name="Jorg Liebeherr" userId="4e70e616cda3882f" providerId="LiveId" clId="{08D8A4BA-143E-C241-8089-E0E90D9A1021}" dt="2020-10-13T20:11:43.193" v="133" actId="20577"/>
        <pc:sldMkLst>
          <pc:docMk/>
          <pc:sldMk cId="2902670613" sldId="431"/>
        </pc:sldMkLst>
        <pc:spChg chg="mod">
          <ac:chgData name="Jorg Liebeherr" userId="4e70e616cda3882f" providerId="LiveId" clId="{08D8A4BA-143E-C241-8089-E0E90D9A1021}" dt="2020-10-13T20:11:43.193" v="133" actId="20577"/>
          <ac:spMkLst>
            <pc:docMk/>
            <pc:sldMk cId="2902670613" sldId="431"/>
            <ac:spMk id="313347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7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8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404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20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36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52" creationId="{00000000-0000-0000-0000-000000000000}"/>
          </ac:grpSpMkLst>
        </pc:grpChg>
      </pc:sldChg>
      <pc:sldChg chg="modSp add">
        <pc:chgData name="Jorg Liebeherr" userId="4e70e616cda3882f" providerId="LiveId" clId="{08D8A4BA-143E-C241-8089-E0E90D9A1021}" dt="2020-10-13T20:15:23.643" v="197" actId="20577"/>
        <pc:sldMkLst>
          <pc:docMk/>
          <pc:sldMk cId="1189009421" sldId="432"/>
        </pc:sldMkLst>
        <pc:spChg chg="mod">
          <ac:chgData name="Jorg Liebeherr" userId="4e70e616cda3882f" providerId="LiveId" clId="{08D8A4BA-143E-C241-8089-E0E90D9A1021}" dt="2020-10-13T20:15:23.643" v="197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19" v="24" actId="2696"/>
        <pc:sldMkLst>
          <pc:docMk/>
          <pc:sldMk cId="847195202" sldId="433"/>
        </pc:sldMkLst>
      </pc:sldChg>
      <pc:sldChg chg="del">
        <pc:chgData name="Jorg Liebeherr" userId="4e70e616cda3882f" providerId="LiveId" clId="{08D8A4BA-143E-C241-8089-E0E90D9A1021}" dt="2020-10-13T19:21:41.998" v="10" actId="2696"/>
        <pc:sldMkLst>
          <pc:docMk/>
          <pc:sldMk cId="2068487747" sldId="435"/>
        </pc:sldMkLst>
      </pc:sldChg>
      <pc:sldChg chg="del">
        <pc:chgData name="Jorg Liebeherr" userId="4e70e616cda3882f" providerId="LiveId" clId="{08D8A4BA-143E-C241-8089-E0E90D9A1021}" dt="2020-10-13T19:21:42.065" v="14" actId="2696"/>
        <pc:sldMkLst>
          <pc:docMk/>
          <pc:sldMk cId="3531554328" sldId="436"/>
        </pc:sldMkLst>
      </pc:sldChg>
      <pc:sldChg chg="del">
        <pc:chgData name="Jorg Liebeherr" userId="4e70e616cda3882f" providerId="LiveId" clId="{08D8A4BA-143E-C241-8089-E0E90D9A1021}" dt="2020-10-13T19:21:41.970" v="9" actId="2696"/>
        <pc:sldMkLst>
          <pc:docMk/>
          <pc:sldMk cId="2552036490" sldId="437"/>
        </pc:sldMkLst>
      </pc:sldChg>
      <pc:sldChg chg="del">
        <pc:chgData name="Jorg Liebeherr" userId="4e70e616cda3882f" providerId="LiveId" clId="{08D8A4BA-143E-C241-8089-E0E90D9A1021}" dt="2020-10-13T19:21:42.014" v="11" actId="2696"/>
        <pc:sldMkLst>
          <pc:docMk/>
          <pc:sldMk cId="3603446284" sldId="438"/>
        </pc:sldMkLst>
      </pc:sldChg>
      <pc:sldChg chg="del">
        <pc:chgData name="Jorg Liebeherr" userId="4e70e616cda3882f" providerId="LiveId" clId="{08D8A4BA-143E-C241-8089-E0E90D9A1021}" dt="2020-10-13T19:21:42.082" v="15" actId="2696"/>
        <pc:sldMkLst>
          <pc:docMk/>
          <pc:sldMk cId="1604433382" sldId="439"/>
        </pc:sldMkLst>
      </pc:sldChg>
      <pc:sldChg chg="del">
        <pc:chgData name="Jorg Liebeherr" userId="4e70e616cda3882f" providerId="LiveId" clId="{08D8A4BA-143E-C241-8089-E0E90D9A1021}" dt="2020-10-13T19:21:42.240" v="19" actId="2696"/>
        <pc:sldMkLst>
          <pc:docMk/>
          <pc:sldMk cId="1558008915" sldId="440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2687263059" sldId="441"/>
        </pc:sldMkLst>
      </pc:sldChg>
      <pc:sldChg chg="modSp add">
        <pc:chgData name="Jorg Liebeherr" userId="4e70e616cda3882f" providerId="LiveId" clId="{08D8A4BA-143E-C241-8089-E0E90D9A1021}" dt="2020-10-13T19:21:34.671" v="6" actId="27636"/>
        <pc:sldMkLst>
          <pc:docMk/>
          <pc:sldMk cId="3520644107" sldId="442"/>
        </pc:sldMkLst>
        <pc:spChg chg="mod">
          <ac:chgData name="Jorg Liebeherr" userId="4e70e616cda3882f" providerId="LiveId" clId="{08D8A4BA-143E-C241-8089-E0E90D9A1021}" dt="2020-10-13T19:21:34.671" v="6" actId="27636"/>
          <ac:spMkLst>
            <pc:docMk/>
            <pc:sldMk cId="3520644107" sldId="442"/>
            <ac:spMk id="327682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899790980" sldId="443"/>
        </pc:sldMkLst>
      </pc:sldChg>
      <pc:sldChg chg="modSp add">
        <pc:chgData name="Jorg Liebeherr" userId="4e70e616cda3882f" providerId="LiveId" clId="{08D8A4BA-143E-C241-8089-E0E90D9A1021}" dt="2020-10-13T21:15:16.763" v="465" actId="207"/>
        <pc:sldMkLst>
          <pc:docMk/>
          <pc:sldMk cId="2744502462" sldId="444"/>
        </pc:sldMkLst>
        <pc:spChg chg="mod">
          <ac:chgData name="Jorg Liebeherr" userId="4e70e616cda3882f" providerId="LiveId" clId="{08D8A4BA-143E-C241-8089-E0E90D9A1021}" dt="2020-10-13T21:15:16.763" v="465" actId="20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4:38.902" v="460" actId="207"/>
        <pc:sldMkLst>
          <pc:docMk/>
          <pc:sldMk cId="512922229" sldId="445"/>
        </pc:sldMkLst>
        <pc:spChg chg="mod">
          <ac:chgData name="Jorg Liebeherr" userId="4e70e616cda3882f" providerId="LiveId" clId="{08D8A4BA-143E-C241-8089-E0E90D9A1021}" dt="2020-10-13T21:14:38.902" v="460" actId="20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51.425" v="439" actId="1076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23.522" v="434" actId="1076"/>
          <ac:spMkLst>
            <pc:docMk/>
            <pc:sldMk cId="512922229" sldId="445"/>
            <ac:spMk id="33588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4.914" v="443" actId="1076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2.674" v="442" actId="1076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28.572" v="453" actId="1076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34.276" v="454" actId="1076"/>
          <ac:spMkLst>
            <pc:docMk/>
            <pc:sldMk cId="512922229" sldId="445"/>
            <ac:spMk id="33592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59.277" v="447" actId="1076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3.317" v="448" actId="1076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4.677" v="451" actId="1076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7.643" v="449" actId="1076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0.842" v="450" actId="1076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7.837" v="452" actId="1076"/>
          <ac:spMkLst>
            <pc:docMk/>
            <pc:sldMk cId="512922229" sldId="445"/>
            <ac:spMk id="335962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21:12:45.100" v="444" actId="1076"/>
          <ac:grpSpMkLst>
            <pc:docMk/>
            <pc:sldMk cId="512922229" sldId="445"/>
            <ac:grpSpMk id="335950" creationId="{00000000-0000-0000-0000-000000000000}"/>
          </ac:grpSpMkLst>
        </pc:grpChg>
      </pc:sldChg>
      <pc:sldChg chg="add del">
        <pc:chgData name="Jorg Liebeherr" userId="4e70e616cda3882f" providerId="LiveId" clId="{08D8A4BA-143E-C241-8089-E0E90D9A1021}" dt="2020-10-13T21:19:44.436" v="571" actId="2696"/>
        <pc:sldMkLst>
          <pc:docMk/>
          <pc:sldMk cId="1023916429" sldId="447"/>
        </pc:sldMkLst>
      </pc:sldChg>
      <pc:sldChg chg="modSp add del">
        <pc:chgData name="Jorg Liebeherr" userId="4e70e616cda3882f" providerId="LiveId" clId="{08D8A4BA-143E-C241-8089-E0E90D9A1021}" dt="2020-10-13T21:19:45.160" v="572" actId="2696"/>
        <pc:sldMkLst>
          <pc:docMk/>
          <pc:sldMk cId="2326188529" sldId="448"/>
        </pc:sldMkLst>
        <pc:spChg chg="mod">
          <ac:chgData name="Jorg Liebeherr" userId="4e70e616cda3882f" providerId="LiveId" clId="{08D8A4BA-143E-C241-8089-E0E90D9A1021}" dt="2020-10-13T19:21:34.503" v="3" actId="27636"/>
          <ac:spMkLst>
            <pc:docMk/>
            <pc:sldMk cId="2326188529" sldId="448"/>
            <ac:spMk id="349187" creationId="{00000000-0000-0000-0000-000000000000}"/>
          </ac:spMkLst>
        </pc:spChg>
      </pc:sldChg>
      <pc:sldChg chg="add del">
        <pc:chgData name="Jorg Liebeherr" userId="4e70e616cda3882f" providerId="LiveId" clId="{08D8A4BA-143E-C241-8089-E0E90D9A1021}" dt="2020-10-13T21:19:46.931" v="573" actId="2696"/>
        <pc:sldMkLst>
          <pc:docMk/>
          <pc:sldMk cId="535132118" sldId="449"/>
        </pc:sldMkLst>
      </pc:sldChg>
      <pc:sldChg chg="del">
        <pc:chgData name="Jorg Liebeherr" userId="4e70e616cda3882f" providerId="LiveId" clId="{08D8A4BA-143E-C241-8089-E0E90D9A1021}" dt="2020-10-13T19:21:41.929" v="7" actId="2696"/>
        <pc:sldMkLst>
          <pc:docMk/>
          <pc:sldMk cId="3468770112" sldId="674"/>
        </pc:sldMkLst>
      </pc:sldChg>
      <pc:sldChg chg="del">
        <pc:chgData name="Jorg Liebeherr" userId="4e70e616cda3882f" providerId="LiveId" clId="{08D8A4BA-143E-C241-8089-E0E90D9A1021}" dt="2020-10-13T19:21:41.946" v="8" actId="2696"/>
        <pc:sldMkLst>
          <pc:docMk/>
          <pc:sldMk cId="3134965886" sldId="675"/>
        </pc:sldMkLst>
      </pc:sldChg>
      <pc:sldChg chg="add">
        <pc:chgData name="Jorg Liebeherr" userId="4e70e616cda3882f" providerId="LiveId" clId="{08D8A4BA-143E-C241-8089-E0E90D9A1021}" dt="2020-10-13T19:18:49.939" v="0"/>
        <pc:sldMkLst>
          <pc:docMk/>
          <pc:sldMk cId="1209120285" sldId="676"/>
        </pc:sldMkLst>
      </pc:sldChg>
      <pc:sldChg chg="add del">
        <pc:chgData name="Jorg Liebeherr" userId="4e70e616cda3882f" providerId="LiveId" clId="{08D8A4BA-143E-C241-8089-E0E90D9A1021}" dt="2020-10-13T19:23:04.938" v="77" actId="2696"/>
        <pc:sldMkLst>
          <pc:docMk/>
          <pc:sldMk cId="3958388750" sldId="677"/>
        </pc:sldMkLst>
      </pc:sldChg>
      <pc:sldChg chg="modSp add">
        <pc:chgData name="Jorg Liebeherr" userId="4e70e616cda3882f" providerId="LiveId" clId="{08D8A4BA-143E-C241-8089-E0E90D9A1021}" dt="2020-10-13T20:09:30.839" v="114" actId="27636"/>
        <pc:sldMkLst>
          <pc:docMk/>
          <pc:sldMk cId="2546380564" sldId="678"/>
        </pc:sldMkLst>
        <pc:spChg chg="mod">
          <ac:chgData name="Jorg Liebeherr" userId="4e70e616cda3882f" providerId="LiveId" clId="{08D8A4BA-143E-C241-8089-E0E90D9A1021}" dt="2020-10-13T20:09:30.839" v="114" actId="27636"/>
          <ac:spMkLst>
            <pc:docMk/>
            <pc:sldMk cId="2546380564" sldId="678"/>
            <ac:spMk id="307203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5:50.044" v="200" actId="207"/>
        <pc:sldMkLst>
          <pc:docMk/>
          <pc:sldMk cId="3392660767" sldId="679"/>
        </pc:sldMkLst>
        <pc:spChg chg="mod">
          <ac:chgData name="Jorg Liebeherr" userId="4e70e616cda3882f" providerId="LiveId" clId="{08D8A4BA-143E-C241-8089-E0E90D9A1021}" dt="2020-10-13T20:15:50.044" v="200" actId="207"/>
          <ac:spMkLst>
            <pc:docMk/>
            <pc:sldMk cId="3392660767" sldId="679"/>
            <ac:spMk id="3205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15:37.147" v="198" actId="1076"/>
          <ac:spMkLst>
            <pc:docMk/>
            <pc:sldMk cId="3392660767" sldId="679"/>
            <ac:spMk id="320521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234290275" sldId="680"/>
        </pc:sldMkLst>
      </pc:sldChg>
      <pc:sldChg chg="modSp add">
        <pc:chgData name="Jorg Liebeherr" userId="4e70e616cda3882f" providerId="LiveId" clId="{08D8A4BA-143E-C241-8089-E0E90D9A1021}" dt="2020-10-13T21:22:17.033" v="587" actId="20577"/>
        <pc:sldMkLst>
          <pc:docMk/>
          <pc:sldMk cId="650618127" sldId="681"/>
        </pc:sldMkLst>
        <pc:spChg chg="mod">
          <ac:chgData name="Jorg Liebeherr" userId="4e70e616cda3882f" providerId="LiveId" clId="{08D8A4BA-143E-C241-8089-E0E90D9A1021}" dt="2020-10-13T21:21:48.711" v="585" actId="207"/>
          <ac:spMkLst>
            <pc:docMk/>
            <pc:sldMk cId="650618127" sldId="681"/>
            <ac:spMk id="28980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2:17.033" v="587" actId="20577"/>
          <ac:spMkLst>
            <pc:docMk/>
            <pc:sldMk cId="650618127" sldId="681"/>
            <ac:spMk id="289817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4T12:24:23.077" v="592"/>
        <pc:sldMkLst>
          <pc:docMk/>
          <pc:sldMk cId="641742809" sldId="682"/>
        </pc:sldMkLst>
        <pc:graphicFrameChg chg="add del">
          <ac:chgData name="Jorg Liebeherr" userId="4e70e616cda3882f" providerId="LiveId" clId="{08D8A4BA-143E-C241-8089-E0E90D9A1021}" dt="2020-10-14T12:24:23.077" v="592"/>
          <ac:graphicFrameMkLst>
            <pc:docMk/>
            <pc:sldMk cId="641742809" sldId="682"/>
            <ac:graphicFrameMk id="7" creationId="{7E068CF8-71AE-204E-A279-2E5C82AD3D2D}"/>
          </ac:graphicFrameMkLst>
        </pc:graphicFrameChg>
        <pc:graphicFrameChg chg="mod">
          <ac:chgData name="Jorg Liebeherr" userId="4e70e616cda3882f" providerId="LiveId" clId="{08D8A4BA-143E-C241-8089-E0E90D9A1021}" dt="2020-10-14T12:24:10.116" v="590" actId="1035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068895278" sldId="683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766727118" sldId="684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751849523" sldId="685"/>
        </pc:sldMkLst>
      </pc:sldChg>
      <pc:sldChg chg="modSp add">
        <pc:chgData name="Jorg Liebeherr" userId="4e70e616cda3882f" providerId="LiveId" clId="{08D8A4BA-143E-C241-8089-E0E90D9A1021}" dt="2020-10-13T19:21:34.665" v="5" actId="27636"/>
        <pc:sldMkLst>
          <pc:docMk/>
          <pc:sldMk cId="1198737905" sldId="686"/>
        </pc:sldMkLst>
        <pc:spChg chg="mod">
          <ac:chgData name="Jorg Liebeherr" userId="4e70e616cda3882f" providerId="LiveId" clId="{08D8A4BA-143E-C241-8089-E0E90D9A1021}" dt="2020-10-13T19:21:34.665" v="5" actId="27636"/>
          <ac:spMkLst>
            <pc:docMk/>
            <pc:sldMk cId="1198737905" sldId="686"/>
            <ac:spMk id="316419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9:11.490" v="243" actId="108"/>
        <pc:sldMkLst>
          <pc:docMk/>
          <pc:sldMk cId="3531897751" sldId="687"/>
        </pc:sldMkLst>
        <pc:spChg chg="mod">
          <ac:chgData name="Jorg Liebeherr" userId="4e70e616cda3882f" providerId="LiveId" clId="{08D8A4BA-143E-C241-8089-E0E90D9A1021}" dt="2020-10-13T20:19:11.490" v="243" actId="108"/>
          <ac:spMkLst>
            <pc:docMk/>
            <pc:sldMk cId="3531897751" sldId="687"/>
            <ac:spMk id="2" creationId="{32F5FC63-CAFE-2548-A2F8-12C586199918}"/>
          </ac:spMkLst>
        </pc:s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07425825" sldId="688"/>
        </pc:sldMkLst>
      </pc:sldChg>
      <pc:sldChg chg="modSp add">
        <pc:chgData name="Jorg Liebeherr" userId="4e70e616cda3882f" providerId="LiveId" clId="{08D8A4BA-143E-C241-8089-E0E90D9A1021}" dt="2020-10-13T20:26:18.016" v="339" actId="207"/>
        <pc:sldMkLst>
          <pc:docMk/>
          <pc:sldMk cId="3993780183" sldId="689"/>
        </pc:sldMkLst>
        <pc:spChg chg="mod">
          <ac:chgData name="Jorg Liebeherr" userId="4e70e616cda3882f" providerId="LiveId" clId="{08D8A4BA-143E-C241-8089-E0E90D9A1021}" dt="2020-10-13T20:21:15.674" v="277" actId="20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6:18.016" v="339" actId="207"/>
          <ac:spMkLst>
            <pc:docMk/>
            <pc:sldMk cId="3993780183" sldId="689"/>
            <ac:spMk id="283651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3T20:30:08.298" v="369"/>
        <pc:sldMkLst>
          <pc:docMk/>
          <pc:sldMk cId="981065913" sldId="690"/>
        </pc:sldMkLst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2" creationId="{F92D6BF7-BE23-5948-826A-7DD65277397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3" creationId="{DDEFE835-C789-BF49-B57D-E43CD828012F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4" creationId="{FDDF12B6-F4C2-664F-BE05-B293D8E5795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5" creationId="{ADBAB9D5-8FD3-7740-9351-428267523F2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6" creationId="{80A1E258-C288-0C45-A5C5-092C5D44AF2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7" creationId="{E131E7AC-ABA7-0349-A9AC-E35DA13B11A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6" creationId="{7C5EA9EE-642A-324D-96C7-CA667570D52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7" creationId="{CF734BF1-19B4-1144-A9E3-60AE38DA329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8" creationId="{19D89691-3677-6D48-9A73-CB0B52670E4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9" creationId="{70F51DF8-E59A-C747-B863-522E73A98CE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2" creationId="{5E0717CB-16BB-974F-887A-374BE4A4BBA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3" creationId="{1B2BA084-F5B8-E246-A1B2-AC18983D52C7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4" creationId="{AECAEE3D-43CC-9544-8D37-4AC96040F86C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5" creationId="{34162632-AC3B-2941-96E1-F5DB68D68CD3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6" creationId="{8D443E33-2996-FD46-B085-F2884F2C99F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7" creationId="{7F9DED22-133C-4A46-A59F-68C064B0BB94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3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4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29:50.852" v="362" actId="164"/>
          <ac:grpSpMkLst>
            <pc:docMk/>
            <pc:sldMk cId="981065913" sldId="690"/>
            <ac:grpSpMk id="2" creationId="{6FD6DCA6-DF8F-264D-ACB2-023E300B5647}"/>
          </ac:grpSpMkLst>
        </pc:grpChg>
        <pc:grpChg chg="add del mod">
          <ac:chgData name="Jorg Liebeherr" userId="4e70e616cda3882f" providerId="LiveId" clId="{08D8A4BA-143E-C241-8089-E0E90D9A1021}" dt="2020-10-13T20:30:08.298" v="369"/>
          <ac:grpSpMkLst>
            <pc:docMk/>
            <pc:sldMk cId="981065913" sldId="690"/>
            <ac:grpSpMk id="31" creationId="{FAB11304-46CD-2E4C-B2B1-4BF574865E23}"/>
          </ac:grpSpMkLst>
        </pc:grp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5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6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8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9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0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1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2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8" creationId="{00000000-0000-0000-0000-000000000000}"/>
          </ac:cxnSpMkLst>
        </pc:cxnChg>
      </pc:sldChg>
      <pc:sldChg chg="addSp modSp add">
        <pc:chgData name="Jorg Liebeherr" userId="4e70e616cda3882f" providerId="LiveId" clId="{08D8A4BA-143E-C241-8089-E0E90D9A1021}" dt="2020-10-13T20:32:51.506" v="432" actId="14100"/>
        <pc:sldMkLst>
          <pc:docMk/>
          <pc:sldMk cId="3479804396" sldId="691"/>
        </pc:sldMkLst>
        <pc:spChg chg="add mod">
          <ac:chgData name="Jorg Liebeherr" userId="4e70e616cda3882f" providerId="LiveId" clId="{08D8A4BA-143E-C241-8089-E0E90D9A1021}" dt="2020-10-13T20:31:45.216" v="384" actId="14100"/>
          <ac:spMkLst>
            <pc:docMk/>
            <pc:sldMk cId="3479804396" sldId="691"/>
            <ac:spMk id="2" creationId="{16D5C8CD-ACC9-1B41-9C37-04D72967AD33}"/>
          </ac:spMkLst>
        </pc:spChg>
        <pc:spChg chg="mod">
          <ac:chgData name="Jorg Liebeherr" userId="4e70e616cda3882f" providerId="LiveId" clId="{08D8A4BA-143E-C241-8089-E0E90D9A1021}" dt="2020-10-13T20:31:09.719" v="379" actId="1076"/>
          <ac:spMkLst>
            <pc:docMk/>
            <pc:sldMk cId="3479804396" sldId="691"/>
            <ac:spMk id="34918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44.212" v="431" actId="20577"/>
          <ac:spMkLst>
            <pc:docMk/>
            <pc:sldMk cId="3479804396" sldId="691"/>
            <ac:spMk id="34918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51.506" v="432" actId="14100"/>
          <ac:spMkLst>
            <pc:docMk/>
            <pc:sldMk cId="3479804396" sldId="691"/>
            <ac:spMk id="34918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26.349" v="360" actId="1076"/>
          <ac:spMkLst>
            <pc:docMk/>
            <pc:sldMk cId="3479804396" sldId="691"/>
            <ac:spMk id="34919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19.931" v="412" actId="1038"/>
          <ac:spMkLst>
            <pc:docMk/>
            <pc:sldMk cId="3479804396" sldId="691"/>
            <ac:spMk id="349191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31:48.240" v="385" actId="1076"/>
          <ac:grpSpMkLst>
            <pc:docMk/>
            <pc:sldMk cId="3479804396" sldId="691"/>
            <ac:grpSpMk id="9" creationId="{53E45984-1ACB-CC4D-9F93-8D11351B7A07}"/>
          </ac:grpSpMkLst>
        </pc:gr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4639647" sldId="692"/>
        </pc:sldMkLst>
      </pc:sldChg>
    </pc:docChg>
  </pc:docChgLst>
  <pc:docChgLst>
    <pc:chgData name="Jorg Liebeherr" userId="4e70e616cda3882f" providerId="LiveId" clId="{3E561DED-3F1C-1F41-BE9B-B0B7CF07D877}"/>
    <pc:docChg chg="undo redo custSel addSld delSld modSld">
      <pc:chgData name="Jorg Liebeherr" userId="4e70e616cda3882f" providerId="LiveId" clId="{3E561DED-3F1C-1F41-BE9B-B0B7CF07D877}" dt="2020-10-29T16:33:00.310" v="1175" actId="1076"/>
      <pc:docMkLst>
        <pc:docMk/>
      </pc:docMkLst>
      <pc:sldChg chg="modSp">
        <pc:chgData name="Jorg Liebeherr" userId="4e70e616cda3882f" providerId="LiveId" clId="{3E561DED-3F1C-1F41-BE9B-B0B7CF07D877}" dt="2020-10-29T14:39:14.983" v="26" actId="20577"/>
        <pc:sldMkLst>
          <pc:docMk/>
          <pc:sldMk cId="932342642" sldId="256"/>
        </pc:sldMkLst>
        <pc:spChg chg="mod">
          <ac:chgData name="Jorg Liebeherr" userId="4e70e616cda3882f" providerId="LiveId" clId="{3E561DED-3F1C-1F41-BE9B-B0B7CF07D877}" dt="2020-10-29T14:39:14.983" v="26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addSp delSp modSp add">
        <pc:chgData name="Jorg Liebeherr" userId="4e70e616cda3882f" providerId="LiveId" clId="{3E561DED-3F1C-1F41-BE9B-B0B7CF07D877}" dt="2020-10-29T14:41:55.509" v="37"/>
        <pc:sldMkLst>
          <pc:docMk/>
          <pc:sldMk cId="3046422516" sldId="326"/>
        </pc:sldMkLst>
        <pc:spChg chg="mod">
          <ac:chgData name="Jorg Liebeherr" userId="4e70e616cda3882f" providerId="LiveId" clId="{3E561DED-3F1C-1F41-BE9B-B0B7CF07D877}" dt="2020-10-29T14:39:34.206" v="29" actId="1076"/>
          <ac:spMkLst>
            <pc:docMk/>
            <pc:sldMk cId="3046422516" sldId="326"/>
            <ac:spMk id="177155" creationId="{FB504F07-3EEA-9C44-A521-AA1CDC15BDDA}"/>
          </ac:spMkLst>
        </pc:spChg>
        <pc:graphicFrameChg chg="add del mod">
          <ac:chgData name="Jorg Liebeherr" userId="4e70e616cda3882f" providerId="LiveId" clId="{3E561DED-3F1C-1F41-BE9B-B0B7CF07D877}" dt="2020-10-29T14:41:43.606" v="34"/>
          <ac:graphicFrameMkLst>
            <pc:docMk/>
            <pc:sldMk cId="3046422516" sldId="326"/>
            <ac:graphicFrameMk id="6" creationId="{8EE3C806-8814-6449-B78F-B01EF432D8D9}"/>
          </ac:graphicFrameMkLst>
        </pc:graphicFrameChg>
        <pc:graphicFrameChg chg="add mod">
          <ac:chgData name="Jorg Liebeherr" userId="4e70e616cda3882f" providerId="LiveId" clId="{3E561DED-3F1C-1F41-BE9B-B0B7CF07D877}" dt="2020-10-29T14:41:55.509" v="37"/>
          <ac:graphicFrameMkLst>
            <pc:docMk/>
            <pc:sldMk cId="3046422516" sldId="326"/>
            <ac:graphicFrameMk id="7" creationId="{3189FC97-6BCB-7644-AFE0-C763B934BEA7}"/>
          </ac:graphicFrameMkLst>
        </pc:graphicFrameChg>
        <pc:graphicFrameChg chg="add del mod">
          <ac:chgData name="Jorg Liebeherr" userId="4e70e616cda3882f" providerId="LiveId" clId="{3E561DED-3F1C-1F41-BE9B-B0B7CF07D877}" dt="2020-10-29T14:41:44.442" v="35" actId="478"/>
          <ac:graphicFrameMkLst>
            <pc:docMk/>
            <pc:sldMk cId="3046422516" sldId="326"/>
            <ac:graphicFrameMk id="6148" creationId="{0F0ECAD1-EC98-FC48-A3B9-156E40FBC388}"/>
          </ac:graphicFrameMkLst>
        </pc:graphicFrameChg>
      </pc:sldChg>
      <pc:sldChg chg="addSp modSp add">
        <pc:chgData name="Jorg Liebeherr" userId="4e70e616cda3882f" providerId="LiveId" clId="{3E561DED-3F1C-1F41-BE9B-B0B7CF07D877}" dt="2020-10-29T16:33:00.310" v="1175" actId="1076"/>
        <pc:sldMkLst>
          <pc:docMk/>
          <pc:sldMk cId="660395233" sldId="327"/>
        </pc:sldMkLst>
        <pc:spChg chg="mod">
          <ac:chgData name="Jorg Liebeherr" userId="4e70e616cda3882f" providerId="LiveId" clId="{3E561DED-3F1C-1F41-BE9B-B0B7CF07D877}" dt="2020-10-29T15:45:57.901" v="940" actId="1037"/>
          <ac:spMkLst>
            <pc:docMk/>
            <pc:sldMk cId="660395233" sldId="327"/>
            <ac:spMk id="178179" creationId="{8C2236CC-E4FC-904D-910B-A84D49A99E7B}"/>
          </ac:spMkLst>
        </pc:spChg>
        <pc:graphicFrameChg chg="add mod">
          <ac:chgData name="Jorg Liebeherr" userId="4e70e616cda3882f" providerId="LiveId" clId="{3E561DED-3F1C-1F41-BE9B-B0B7CF07D877}" dt="2020-10-29T16:33:00.310" v="1175" actId="1076"/>
          <ac:graphicFrameMkLst>
            <pc:docMk/>
            <pc:sldMk cId="660395233" sldId="327"/>
            <ac:graphicFrameMk id="6" creationId="{D54895D5-477D-E340-8ECD-B29E81B470F4}"/>
          </ac:graphicFrameMkLst>
        </pc:graphicFrameChg>
        <pc:graphicFrameChg chg="mod">
          <ac:chgData name="Jorg Liebeherr" userId="4e70e616cda3882f" providerId="LiveId" clId="{3E561DED-3F1C-1F41-BE9B-B0B7CF07D877}" dt="2020-10-29T15:46:09.371" v="943" actId="1076"/>
          <ac:graphicFrameMkLst>
            <pc:docMk/>
            <pc:sldMk cId="660395233" sldId="327"/>
            <ac:graphicFrameMk id="13316" creationId="{5C4EF106-02E5-714F-BFFD-0DEE343E11E2}"/>
          </ac:graphicFrameMkLst>
        </pc:graphicFrameChg>
      </pc:sldChg>
      <pc:sldChg chg="modSp add">
        <pc:chgData name="Jorg Liebeherr" userId="4e70e616cda3882f" providerId="LiveId" clId="{3E561DED-3F1C-1F41-BE9B-B0B7CF07D877}" dt="2020-10-29T15:43:35.358" v="849" actId="1076"/>
        <pc:sldMkLst>
          <pc:docMk/>
          <pc:sldMk cId="1570435430" sldId="328"/>
        </pc:sldMkLst>
        <pc:spChg chg="mod">
          <ac:chgData name="Jorg Liebeherr" userId="4e70e616cda3882f" providerId="LiveId" clId="{3E561DED-3F1C-1F41-BE9B-B0B7CF07D877}" dt="2020-10-29T15:08:34.993" v="502" actId="20577"/>
          <ac:spMkLst>
            <pc:docMk/>
            <pc:sldMk cId="1570435430" sldId="328"/>
            <ac:spMk id="179202" creationId="{72A42365-78E8-1A48-B105-689E36FFCBF9}"/>
          </ac:spMkLst>
        </pc:spChg>
        <pc:spChg chg="mod">
          <ac:chgData name="Jorg Liebeherr" userId="4e70e616cda3882f" providerId="LiveId" clId="{3E561DED-3F1C-1F41-BE9B-B0B7CF07D877}" dt="2020-10-29T15:43:27.367" v="848" actId="14100"/>
          <ac:spMkLst>
            <pc:docMk/>
            <pc:sldMk cId="1570435430" sldId="328"/>
            <ac:spMk id="179203" creationId="{9F91651C-AB28-814B-8A39-7B2B1058B5C3}"/>
          </ac:spMkLst>
        </pc:spChg>
        <pc:graphicFrameChg chg="mod">
          <ac:chgData name="Jorg Liebeherr" userId="4e70e616cda3882f" providerId="LiveId" clId="{3E561DED-3F1C-1F41-BE9B-B0B7CF07D877}" dt="2020-10-29T15:43:35.358" v="849" actId="1076"/>
          <ac:graphicFrameMkLst>
            <pc:docMk/>
            <pc:sldMk cId="1570435430" sldId="328"/>
            <ac:graphicFrameMk id="12292" creationId="{E4E6D3A9-2CE2-9343-882C-C17BBA430577}"/>
          </ac:graphicFrameMkLst>
        </pc:graphicFrameChg>
      </pc:sldChg>
      <pc:sldChg chg="modSp add">
        <pc:chgData name="Jorg Liebeherr" userId="4e70e616cda3882f" providerId="LiveId" clId="{3E561DED-3F1C-1F41-BE9B-B0B7CF07D877}" dt="2020-10-29T14:42:45.805" v="78" actId="20577"/>
        <pc:sldMkLst>
          <pc:docMk/>
          <pc:sldMk cId="1988594181" sldId="359"/>
        </pc:sldMkLst>
        <pc:spChg chg="mod">
          <ac:chgData name="Jorg Liebeherr" userId="4e70e616cda3882f" providerId="LiveId" clId="{3E561DED-3F1C-1F41-BE9B-B0B7CF07D877}" dt="2020-10-29T14:42:45.805" v="78" actId="20577"/>
          <ac:spMkLst>
            <pc:docMk/>
            <pc:sldMk cId="1988594181" sldId="359"/>
            <ac:spMk id="216067" creationId="{2C4FAA9A-661B-B049-99A1-220BCFEC83F4}"/>
          </ac:spMkLst>
        </pc:spChg>
        <pc:graphicFrameChg chg="mod">
          <ac:chgData name="Jorg Liebeherr" userId="4e70e616cda3882f" providerId="LiveId" clId="{3E561DED-3F1C-1F41-BE9B-B0B7CF07D877}" dt="2020-10-29T14:42:29.988" v="44" actId="1076"/>
          <ac:graphicFrameMkLst>
            <pc:docMk/>
            <pc:sldMk cId="1988594181" sldId="359"/>
            <ac:graphicFrameMk id="8196" creationId="{E53E22B4-07F8-CC4E-B28B-C2C90BF54F8A}"/>
          </ac:graphicFrameMkLst>
        </pc:graphicFrameChg>
      </pc:sldChg>
      <pc:sldChg chg="modSp add">
        <pc:chgData name="Jorg Liebeherr" userId="4e70e616cda3882f" providerId="LiveId" clId="{3E561DED-3F1C-1F41-BE9B-B0B7CF07D877}" dt="2020-10-29T15:48:11.874" v="966" actId="20577"/>
        <pc:sldMkLst>
          <pc:docMk/>
          <pc:sldMk cId="401376155" sldId="360"/>
        </pc:sldMkLst>
        <pc:spChg chg="mod">
          <ac:chgData name="Jorg Liebeherr" userId="4e70e616cda3882f" providerId="LiveId" clId="{3E561DED-3F1C-1F41-BE9B-B0B7CF07D877}" dt="2020-10-29T15:47:30.041" v="959" actId="113"/>
          <ac:spMkLst>
            <pc:docMk/>
            <pc:sldMk cId="401376155" sldId="360"/>
            <ac:spMk id="217091" creationId="{3B562BE6-ED49-014E-991A-F7056EB031FC}"/>
          </ac:spMkLst>
        </pc:spChg>
        <pc:spChg chg="mod">
          <ac:chgData name="Jorg Liebeherr" userId="4e70e616cda3882f" providerId="LiveId" clId="{3E561DED-3F1C-1F41-BE9B-B0B7CF07D877}" dt="2020-10-29T15:47:33.174" v="960" actId="113"/>
          <ac:spMkLst>
            <pc:docMk/>
            <pc:sldMk cId="401376155" sldId="360"/>
            <ac:spMk id="217092" creationId="{B5CACCE2-C79D-354C-A910-810BD91E6D18}"/>
          </ac:spMkLst>
        </pc:spChg>
        <pc:spChg chg="mod">
          <ac:chgData name="Jorg Liebeherr" userId="4e70e616cda3882f" providerId="LiveId" clId="{3E561DED-3F1C-1F41-BE9B-B0B7CF07D877}" dt="2020-10-29T15:48:11.874" v="966" actId="20577"/>
          <ac:spMkLst>
            <pc:docMk/>
            <pc:sldMk cId="401376155" sldId="360"/>
            <ac:spMk id="217095" creationId="{0D502D2B-42E4-C846-A7C0-BF221ABA0B5D}"/>
          </ac:spMkLst>
        </pc:spChg>
      </pc:sldChg>
      <pc:sldChg chg="modSp add">
        <pc:chgData name="Jorg Liebeherr" userId="4e70e616cda3882f" providerId="LiveId" clId="{3E561DED-3F1C-1F41-BE9B-B0B7CF07D877}" dt="2020-10-29T15:08:22.256" v="500" actId="20577"/>
        <pc:sldMkLst>
          <pc:docMk/>
          <pc:sldMk cId="24720139" sldId="361"/>
        </pc:sldMkLst>
        <pc:spChg chg="mod">
          <ac:chgData name="Jorg Liebeherr" userId="4e70e616cda3882f" providerId="LiveId" clId="{3E561DED-3F1C-1F41-BE9B-B0B7CF07D877}" dt="2020-10-29T15:08:22.256" v="500" actId="20577"/>
          <ac:spMkLst>
            <pc:docMk/>
            <pc:sldMk cId="24720139" sldId="361"/>
            <ac:spMk id="218114" creationId="{EEA1BD25-C9AB-7E42-B9FE-7C9037658F04}"/>
          </ac:spMkLst>
        </pc:spChg>
        <pc:spChg chg="mod">
          <ac:chgData name="Jorg Liebeherr" userId="4e70e616cda3882f" providerId="LiveId" clId="{3E561DED-3F1C-1F41-BE9B-B0B7CF07D877}" dt="2020-10-29T15:07:32.424" v="479" actId="20577"/>
          <ac:spMkLst>
            <pc:docMk/>
            <pc:sldMk cId="24720139" sldId="361"/>
            <ac:spMk id="218118" creationId="{07C28CBB-503A-604A-91A9-548459E154BD}"/>
          </ac:spMkLst>
        </pc:spChg>
        <pc:graphicFrameChg chg="mod">
          <ac:chgData name="Jorg Liebeherr" userId="4e70e616cda3882f" providerId="LiveId" clId="{3E561DED-3F1C-1F41-BE9B-B0B7CF07D877}" dt="2020-10-29T14:57:05.945" v="204" actId="1076"/>
          <ac:graphicFrameMkLst>
            <pc:docMk/>
            <pc:sldMk cId="24720139" sldId="361"/>
            <ac:graphicFrameMk id="10243" creationId="{BB232573-D0D1-CE41-9210-884BE089012E}"/>
          </ac:graphicFrameMkLst>
        </pc:graphicFrameChg>
      </pc:sldChg>
      <pc:sldChg chg="modSp add">
        <pc:chgData name="Jorg Liebeherr" userId="4e70e616cda3882f" providerId="LiveId" clId="{3E561DED-3F1C-1F41-BE9B-B0B7CF07D877}" dt="2020-10-29T15:08:18.891" v="494" actId="20577"/>
        <pc:sldMkLst>
          <pc:docMk/>
          <pc:sldMk cId="602930832" sldId="362"/>
        </pc:sldMkLst>
        <pc:spChg chg="mod">
          <ac:chgData name="Jorg Liebeherr" userId="4e70e616cda3882f" providerId="LiveId" clId="{3E561DED-3F1C-1F41-BE9B-B0B7CF07D877}" dt="2020-10-29T15:08:18.891" v="494" actId="20577"/>
          <ac:spMkLst>
            <pc:docMk/>
            <pc:sldMk cId="602930832" sldId="362"/>
            <ac:spMk id="224258" creationId="{CCA64780-C83C-2340-BDC9-881AE71C0BB5}"/>
          </ac:spMkLst>
        </pc:spChg>
        <pc:spChg chg="mod">
          <ac:chgData name="Jorg Liebeherr" userId="4e70e616cda3882f" providerId="LiveId" clId="{3E561DED-3F1C-1F41-BE9B-B0B7CF07D877}" dt="2020-10-29T15:07:52.311" v="481" actId="1076"/>
          <ac:spMkLst>
            <pc:docMk/>
            <pc:sldMk cId="602930832" sldId="362"/>
            <ac:spMk id="224260" creationId="{7BDFE118-1911-DC48-BCBD-BE9DDAE75619}"/>
          </ac:spMkLst>
        </pc:spChg>
        <pc:graphicFrameChg chg="mod">
          <ac:chgData name="Jorg Liebeherr" userId="4e70e616cda3882f" providerId="LiveId" clId="{3E561DED-3F1C-1F41-BE9B-B0B7CF07D877}" dt="2020-10-29T15:07:48.815" v="480" actId="1076"/>
          <ac:graphicFrameMkLst>
            <pc:docMk/>
            <pc:sldMk cId="602930832" sldId="362"/>
            <ac:graphicFrameMk id="11267" creationId="{D5074555-113B-CF48-B0C4-22E1CD808ECF}"/>
          </ac:graphicFrameMkLst>
        </pc:graphicFrameChg>
      </pc:sldChg>
      <pc:sldChg chg="modSp add">
        <pc:chgData name="Jorg Liebeherr" userId="4e70e616cda3882f" providerId="LiveId" clId="{3E561DED-3F1C-1F41-BE9B-B0B7CF07D877}" dt="2020-10-29T15:47:04.416" v="958" actId="108"/>
        <pc:sldMkLst>
          <pc:docMk/>
          <pc:sldMk cId="4182979256" sldId="363"/>
        </pc:sldMkLst>
        <pc:spChg chg="mod">
          <ac:chgData name="Jorg Liebeherr" userId="4e70e616cda3882f" providerId="LiveId" clId="{3E561DED-3F1C-1F41-BE9B-B0B7CF07D877}" dt="2020-10-29T15:47:04.416" v="958" actId="108"/>
          <ac:spMkLst>
            <pc:docMk/>
            <pc:sldMk cId="4182979256" sldId="363"/>
            <ac:spMk id="225283" creationId="{ED289956-4EA3-3E41-8392-B9DE55554DCE}"/>
          </ac:spMkLst>
        </pc:spChg>
        <pc:graphicFrameChg chg="mod">
          <ac:chgData name="Jorg Liebeherr" userId="4e70e616cda3882f" providerId="LiveId" clId="{3E561DED-3F1C-1F41-BE9B-B0B7CF07D877}" dt="2020-10-29T15:46:47.149" v="955" actId="14100"/>
          <ac:graphicFrameMkLst>
            <pc:docMk/>
            <pc:sldMk cId="4182979256" sldId="363"/>
            <ac:graphicFrameMk id="14340" creationId="{ECB54820-941F-7146-BBB1-F220DAEADBF9}"/>
          </ac:graphicFrameMkLst>
        </pc:graphicFrameChg>
      </pc:sldChg>
      <pc:sldChg chg="modSp add">
        <pc:chgData name="Jorg Liebeherr" userId="4e70e616cda3882f" providerId="LiveId" clId="{3E561DED-3F1C-1F41-BE9B-B0B7CF07D877}" dt="2020-10-29T15:59:58.131" v="1071" actId="1036"/>
        <pc:sldMkLst>
          <pc:docMk/>
          <pc:sldMk cId="1156017616" sldId="364"/>
        </pc:sldMkLst>
        <pc:spChg chg="mod">
          <ac:chgData name="Jorg Liebeherr" userId="4e70e616cda3882f" providerId="LiveId" clId="{3E561DED-3F1C-1F41-BE9B-B0B7CF07D877}" dt="2020-10-29T15:59:58.131" v="1071" actId="1036"/>
          <ac:spMkLst>
            <pc:docMk/>
            <pc:sldMk cId="1156017616" sldId="364"/>
            <ac:spMk id="227331" creationId="{CFA051F9-77E8-7F46-9597-84E1BA2D35FA}"/>
          </ac:spMkLst>
        </pc:spChg>
        <pc:spChg chg="mod">
          <ac:chgData name="Jorg Liebeherr" userId="4e70e616cda3882f" providerId="LiveId" clId="{3E561DED-3F1C-1F41-BE9B-B0B7CF07D877}" dt="2020-10-29T15:59:58.131" v="1071" actId="1036"/>
          <ac:spMkLst>
            <pc:docMk/>
            <pc:sldMk cId="1156017616" sldId="364"/>
            <ac:spMk id="227332" creationId="{FEC88BB0-1A1A-5743-AC46-319EE4F3F8A8}"/>
          </ac:spMkLst>
        </pc:spChg>
        <pc:spChg chg="mod">
          <ac:chgData name="Jorg Liebeherr" userId="4e70e616cda3882f" providerId="LiveId" clId="{3E561DED-3F1C-1F41-BE9B-B0B7CF07D877}" dt="2020-10-29T15:59:53.436" v="1060" actId="14100"/>
          <ac:spMkLst>
            <pc:docMk/>
            <pc:sldMk cId="1156017616" sldId="364"/>
            <ac:spMk id="227333" creationId="{2E7A4BF8-26C3-0F49-8B9D-6A5B28480FF4}"/>
          </ac:spMkLst>
        </pc:spChg>
      </pc:sldChg>
      <pc:sldChg chg="modSp add">
        <pc:chgData name="Jorg Liebeherr" userId="4e70e616cda3882f" providerId="LiveId" clId="{3E561DED-3F1C-1F41-BE9B-B0B7CF07D877}" dt="2020-10-29T16:00:24.778" v="1080" actId="1076"/>
        <pc:sldMkLst>
          <pc:docMk/>
          <pc:sldMk cId="606653806" sldId="365"/>
        </pc:sldMkLst>
        <pc:spChg chg="mod">
          <ac:chgData name="Jorg Liebeherr" userId="4e70e616cda3882f" providerId="LiveId" clId="{3E561DED-3F1C-1F41-BE9B-B0B7CF07D877}" dt="2020-10-29T16:00:24.778" v="1080" actId="1076"/>
          <ac:spMkLst>
            <pc:docMk/>
            <pc:sldMk cId="606653806" sldId="365"/>
            <ac:spMk id="228357" creationId="{A6BCD363-5BD2-6043-B2A3-CA2022D71143}"/>
          </ac:spMkLst>
        </pc:spChg>
        <pc:graphicFrameChg chg="mod">
          <ac:chgData name="Jorg Liebeherr" userId="4e70e616cda3882f" providerId="LiveId" clId="{3E561DED-3F1C-1F41-BE9B-B0B7CF07D877}" dt="2020-10-29T16:00:04.514" v="1072" actId="1076"/>
          <ac:graphicFrameMkLst>
            <pc:docMk/>
            <pc:sldMk cId="606653806" sldId="365"/>
            <ac:graphicFrameMk id="17411" creationId="{BD88E1F5-ABE8-874B-8BA4-89A727584BDE}"/>
          </ac:graphicFrameMkLst>
        </pc:graphicFrameChg>
      </pc:sldChg>
      <pc:sldChg chg="add">
        <pc:chgData name="Jorg Liebeherr" userId="4e70e616cda3882f" providerId="LiveId" clId="{3E561DED-3F1C-1F41-BE9B-B0B7CF07D877}" dt="2020-10-29T14:39:04.044" v="0"/>
        <pc:sldMkLst>
          <pc:docMk/>
          <pc:sldMk cId="1840535844" sldId="366"/>
        </pc:sldMkLst>
      </pc:sldChg>
      <pc:sldChg chg="modSp add">
        <pc:chgData name="Jorg Liebeherr" userId="4e70e616cda3882f" providerId="LiveId" clId="{3E561DED-3F1C-1F41-BE9B-B0B7CF07D877}" dt="2020-10-29T16:02:02.263" v="1106" actId="20577"/>
        <pc:sldMkLst>
          <pc:docMk/>
          <pc:sldMk cId="3817540157" sldId="367"/>
        </pc:sldMkLst>
        <pc:spChg chg="mod">
          <ac:chgData name="Jorg Liebeherr" userId="4e70e616cda3882f" providerId="LiveId" clId="{3E561DED-3F1C-1F41-BE9B-B0B7CF07D877}" dt="2020-10-29T15:48:50.913" v="978" actId="20577"/>
          <ac:spMkLst>
            <pc:docMk/>
            <pc:sldMk cId="3817540157" sldId="367"/>
            <ac:spMk id="2" creationId="{90A3AF3E-98C6-D24F-AD92-B5032D25CA7B}"/>
          </ac:spMkLst>
        </pc:spChg>
        <pc:spChg chg="mod">
          <ac:chgData name="Jorg Liebeherr" userId="4e70e616cda3882f" providerId="LiveId" clId="{3E561DED-3F1C-1F41-BE9B-B0B7CF07D877}" dt="2020-10-29T16:02:02.263" v="1106" actId="20577"/>
          <ac:spMkLst>
            <pc:docMk/>
            <pc:sldMk cId="3817540157" sldId="367"/>
            <ac:spMk id="3" creationId="{8982DB26-2EA4-3649-9BCE-73B174E3BA77}"/>
          </ac:spMkLst>
        </pc:spChg>
      </pc:sldChg>
      <pc:sldChg chg="modSp add">
        <pc:chgData name="Jorg Liebeherr" userId="4e70e616cda3882f" providerId="LiveId" clId="{3E561DED-3F1C-1F41-BE9B-B0B7CF07D877}" dt="2020-10-29T16:05:15.531" v="1173" actId="20577"/>
        <pc:sldMkLst>
          <pc:docMk/>
          <pc:sldMk cId="3176241242" sldId="368"/>
        </pc:sldMkLst>
        <pc:spChg chg="mod">
          <ac:chgData name="Jorg Liebeherr" userId="4e70e616cda3882f" providerId="LiveId" clId="{3E561DED-3F1C-1F41-BE9B-B0B7CF07D877}" dt="2020-10-29T16:02:57.904" v="1116" actId="20577"/>
          <ac:spMkLst>
            <pc:docMk/>
            <pc:sldMk cId="3176241242" sldId="368"/>
            <ac:spMk id="2" creationId="{37A11AAE-1A28-B44D-ACD2-684FD2E5A99C}"/>
          </ac:spMkLst>
        </pc:spChg>
        <pc:spChg chg="mod">
          <ac:chgData name="Jorg Liebeherr" userId="4e70e616cda3882f" providerId="LiveId" clId="{3E561DED-3F1C-1F41-BE9B-B0B7CF07D877}" dt="2020-10-29T16:05:15.531" v="1173" actId="20577"/>
          <ac:spMkLst>
            <pc:docMk/>
            <pc:sldMk cId="3176241242" sldId="368"/>
            <ac:spMk id="3" creationId="{684D665E-9D18-C04B-BA20-1397F2237F31}"/>
          </ac:spMkLst>
        </pc:spChg>
      </pc:sldChg>
      <pc:sldChg chg="del">
        <pc:chgData name="Jorg Liebeherr" userId="4e70e616cda3882f" providerId="LiveId" clId="{3E561DED-3F1C-1F41-BE9B-B0B7CF07D877}" dt="2020-10-29T15:49:07.778" v="985" actId="2696"/>
        <pc:sldMkLst>
          <pc:docMk/>
          <pc:sldMk cId="166997136" sldId="487"/>
        </pc:sldMkLst>
      </pc:sldChg>
      <pc:sldChg chg="del">
        <pc:chgData name="Jorg Liebeherr" userId="4e70e616cda3882f" providerId="LiveId" clId="{3E561DED-3F1C-1F41-BE9B-B0B7CF07D877}" dt="2020-10-29T15:49:07.757" v="984" actId="2696"/>
        <pc:sldMkLst>
          <pc:docMk/>
          <pc:sldMk cId="1377557248" sldId="488"/>
        </pc:sldMkLst>
      </pc:sldChg>
      <pc:sldChg chg="del">
        <pc:chgData name="Jorg Liebeherr" userId="4e70e616cda3882f" providerId="LiveId" clId="{3E561DED-3F1C-1F41-BE9B-B0B7CF07D877}" dt="2020-10-29T15:49:07.550" v="979" actId="2696"/>
        <pc:sldMkLst>
          <pc:docMk/>
          <pc:sldMk cId="1479680126" sldId="489"/>
        </pc:sldMkLst>
      </pc:sldChg>
      <pc:sldChg chg="del">
        <pc:chgData name="Jorg Liebeherr" userId="4e70e616cda3882f" providerId="LiveId" clId="{3E561DED-3F1C-1F41-BE9B-B0B7CF07D877}" dt="2020-10-29T15:49:07.712" v="983" actId="2696"/>
        <pc:sldMkLst>
          <pc:docMk/>
          <pc:sldMk cId="1772165649" sldId="490"/>
        </pc:sldMkLst>
      </pc:sldChg>
      <pc:sldChg chg="del">
        <pc:chgData name="Jorg Liebeherr" userId="4e70e616cda3882f" providerId="LiveId" clId="{3E561DED-3F1C-1F41-BE9B-B0B7CF07D877}" dt="2020-10-29T15:49:07.791" v="986" actId="2696"/>
        <pc:sldMkLst>
          <pc:docMk/>
          <pc:sldMk cId="3923394798" sldId="491"/>
        </pc:sldMkLst>
      </pc:sldChg>
      <pc:sldChg chg="del">
        <pc:chgData name="Jorg Liebeherr" userId="4e70e616cda3882f" providerId="LiveId" clId="{3E561DED-3F1C-1F41-BE9B-B0B7CF07D877}" dt="2020-10-29T15:49:07.825" v="987" actId="2696"/>
        <pc:sldMkLst>
          <pc:docMk/>
          <pc:sldMk cId="1671531480" sldId="492"/>
        </pc:sldMkLst>
      </pc:sldChg>
      <pc:sldChg chg="del">
        <pc:chgData name="Jorg Liebeherr" userId="4e70e616cda3882f" providerId="LiveId" clId="{3E561DED-3F1C-1F41-BE9B-B0B7CF07D877}" dt="2020-10-29T15:49:07.845" v="988" actId="2696"/>
        <pc:sldMkLst>
          <pc:docMk/>
          <pc:sldMk cId="3948425305" sldId="493"/>
        </pc:sldMkLst>
      </pc:sldChg>
      <pc:sldChg chg="del">
        <pc:chgData name="Jorg Liebeherr" userId="4e70e616cda3882f" providerId="LiveId" clId="{3E561DED-3F1C-1F41-BE9B-B0B7CF07D877}" dt="2020-10-29T15:49:07.598" v="980" actId="2696"/>
        <pc:sldMkLst>
          <pc:docMk/>
          <pc:sldMk cId="2128676712" sldId="674"/>
        </pc:sldMkLst>
      </pc:sldChg>
      <pc:sldChg chg="del">
        <pc:chgData name="Jorg Liebeherr" userId="4e70e616cda3882f" providerId="LiveId" clId="{3E561DED-3F1C-1F41-BE9B-B0B7CF07D877}" dt="2020-10-29T15:49:07.655" v="981" actId="2696"/>
        <pc:sldMkLst>
          <pc:docMk/>
          <pc:sldMk cId="2333542700" sldId="675"/>
        </pc:sldMkLst>
      </pc:sldChg>
      <pc:sldChg chg="add del">
        <pc:chgData name="Jorg Liebeherr" userId="4e70e616cda3882f" providerId="LiveId" clId="{3E561DED-3F1C-1F41-BE9B-B0B7CF07D877}" dt="2020-10-29T14:39:24.199" v="27" actId="2696"/>
        <pc:sldMkLst>
          <pc:docMk/>
          <pc:sldMk cId="1418908742" sldId="676"/>
        </pc:sldMkLst>
      </pc:sldChg>
      <pc:sldChg chg="addSp delSp modSp add">
        <pc:chgData name="Jorg Liebeherr" userId="4e70e616cda3882f" providerId="LiveId" clId="{3E561DED-3F1C-1F41-BE9B-B0B7CF07D877}" dt="2020-10-29T14:42:20.945" v="43" actId="1076"/>
        <pc:sldMkLst>
          <pc:docMk/>
          <pc:sldMk cId="3865892278" sldId="676"/>
        </pc:sldMkLst>
        <pc:graphicFrameChg chg="add mod">
          <ac:chgData name="Jorg Liebeherr" userId="4e70e616cda3882f" providerId="LiveId" clId="{3E561DED-3F1C-1F41-BE9B-B0B7CF07D877}" dt="2020-10-29T14:42:20.945" v="43" actId="1076"/>
          <ac:graphicFrameMkLst>
            <pc:docMk/>
            <pc:sldMk cId="3865892278" sldId="676"/>
            <ac:graphicFrameMk id="6" creationId="{DA359CEE-1163-3143-A86B-003F8CA3C238}"/>
          </ac:graphicFrameMkLst>
        </pc:graphicFrameChg>
        <pc:graphicFrameChg chg="del">
          <ac:chgData name="Jorg Liebeherr" userId="4e70e616cda3882f" providerId="LiveId" clId="{3E561DED-3F1C-1F41-BE9B-B0B7CF07D877}" dt="2020-10-29T14:42:01.754" v="39" actId="478"/>
          <ac:graphicFrameMkLst>
            <pc:docMk/>
            <pc:sldMk cId="3865892278" sldId="676"/>
            <ac:graphicFrameMk id="6148" creationId="{0F0ECAD1-EC98-FC48-A3B9-156E40FBC388}"/>
          </ac:graphicFrameMkLst>
        </pc:graphicFrameChg>
      </pc:sldChg>
      <pc:sldChg chg="add del">
        <pc:chgData name="Jorg Liebeherr" userId="4e70e616cda3882f" providerId="LiveId" clId="{3E561DED-3F1C-1F41-BE9B-B0B7CF07D877}" dt="2020-10-29T14:42:03.528" v="41"/>
        <pc:sldMkLst>
          <pc:docMk/>
          <pc:sldMk cId="948311814" sldId="677"/>
        </pc:sldMkLst>
      </pc:sldChg>
      <pc:sldMasterChg chg="delSldLayout">
        <pc:chgData name="Jorg Liebeherr" userId="4e70e616cda3882f" providerId="LiveId" clId="{3E561DED-3F1C-1F41-BE9B-B0B7CF07D877}" dt="2020-10-29T15:49:07.682" v="982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3E561DED-3F1C-1F41-BE9B-B0B7CF07D877}" dt="2020-10-29T15:49:07.682" v="982" actId="2696"/>
          <pc:sldLayoutMkLst>
            <pc:docMk/>
            <pc:sldMasterMk cId="862253850" sldId="2147483648"/>
            <pc:sldLayoutMk cId="4027020078" sldId="2147483662"/>
          </pc:sldLayoutMkLst>
        </pc:sldLayoutChg>
      </pc:sldMasterChg>
    </pc:docChg>
  </pc:docChgLst>
  <pc:docChgLst>
    <pc:chgData name="Jorg Liebeherr" userId="4e70e616cda3882f" providerId="LiveId" clId="{A903CCA9-7350-7749-A306-D758DD00DD30}"/>
    <pc:docChg chg="undo custSel modSld">
      <pc:chgData name="Jorg Liebeherr" userId="4e70e616cda3882f" providerId="LiveId" clId="{A903CCA9-7350-7749-A306-D758DD00DD30}" dt="2020-10-15T20:13:29.327" v="11" actId="20577"/>
      <pc:docMkLst>
        <pc:docMk/>
      </pc:docMkLst>
      <pc:sldChg chg="addSp delSp addAnim delAnim">
        <pc:chgData name="Jorg Liebeherr" userId="4e70e616cda3882f" providerId="LiveId" clId="{A903CCA9-7350-7749-A306-D758DD00DD30}" dt="2020-10-15T19:14:45.556" v="8" actId="21"/>
        <pc:sldMkLst>
          <pc:docMk/>
          <pc:sldMk cId="2902670613" sldId="431"/>
        </pc:sldMkLst>
        <pc:grpChg chg="add del">
          <ac:chgData name="Jorg Liebeherr" userId="4e70e616cda3882f" providerId="LiveId" clId="{A903CCA9-7350-7749-A306-D758DD00DD30}" dt="2020-10-15T19:14:20.723" v="6" actId="21"/>
          <ac:grpSpMkLst>
            <pc:docMk/>
            <pc:sldMk cId="2902670613" sldId="431"/>
            <ac:grpSpMk id="313472" creationId="{00000000-0000-0000-0000-000000000000}"/>
          </ac:grpSpMkLst>
        </pc:grpChg>
        <pc:graphicFrameChg chg="add del">
          <ac:chgData name="Jorg Liebeherr" userId="4e70e616cda3882f" providerId="LiveId" clId="{A903CCA9-7350-7749-A306-D758DD00DD30}" dt="2020-10-15T19:14:15.122" v="4" actId="21"/>
          <ac:graphicFrameMkLst>
            <pc:docMk/>
            <pc:sldMk cId="2902670613" sldId="431"/>
            <ac:graphicFrameMk id="313364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42.154" v="7" actId="21"/>
          <ac:graphicFrameMkLst>
            <pc:docMk/>
            <pc:sldMk cId="2902670613" sldId="431"/>
            <ac:graphicFrameMk id="313469" creationId="{00000000-0000-0000-0000-000000000000}"/>
          </ac:graphicFrameMkLst>
        </pc:graphicFrameChg>
        <pc:graphicFrameChg chg="add del">
          <ac:chgData name="Jorg Liebeherr" userId="4e70e616cda3882f" providerId="LiveId" clId="{A903CCA9-7350-7749-A306-D758DD00DD30}" dt="2020-10-15T19:14:45.556" v="8" actId="21"/>
          <ac:graphicFrameMkLst>
            <pc:docMk/>
            <pc:sldMk cId="2902670613" sldId="431"/>
            <ac:graphicFrameMk id="313470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20.723" v="6" actId="21"/>
          <ac:graphicFrameMkLst>
            <pc:docMk/>
            <pc:sldMk cId="2902670613" sldId="431"/>
            <ac:graphicFrameMk id="313471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19:16:55.209" v="9" actId="1076"/>
        <pc:sldMkLst>
          <pc:docMk/>
          <pc:sldMk cId="3520644107" sldId="442"/>
        </pc:sldMkLst>
        <pc:graphicFrameChg chg="mod">
          <ac:chgData name="Jorg Liebeherr" userId="4e70e616cda3882f" providerId="LiveId" clId="{A903CCA9-7350-7749-A306-D758DD00DD30}" dt="2020-10-15T19:16:55.209" v="9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20:13:29.327" v="11" actId="20577"/>
        <pc:sldMkLst>
          <pc:docMk/>
          <pc:sldMk cId="2744502462" sldId="444"/>
        </pc:sldMkLst>
        <pc:spChg chg="mod">
          <ac:chgData name="Jorg Liebeherr" userId="4e70e616cda3882f" providerId="LiveId" clId="{A903CCA9-7350-7749-A306-D758DD00DD30}" dt="2020-10-15T20:13:29.327" v="11" actId="20577"/>
          <ac:spMkLst>
            <pc:docMk/>
            <pc:sldMk cId="2744502462" sldId="444"/>
            <ac:spMk id="333827" creationId="{00000000-0000-0000-0000-000000000000}"/>
          </ac:spMkLst>
        </pc:spChg>
      </pc:sldChg>
    </pc:docChg>
  </pc:docChgLst>
  <pc:docChgLst>
    <pc:chgData name="Jorg Liebeherr" userId="4e70e616cda3882f" providerId="LiveId" clId="{E94ABDF4-EB63-AE4B-8418-013740E0DE65}"/>
    <pc:docChg chg="undo redo custSel addSld delSld modSld sldOrd">
      <pc:chgData name="Jorg Liebeherr" userId="4e70e616cda3882f" providerId="LiveId" clId="{E94ABDF4-EB63-AE4B-8418-013740E0DE65}" dt="2020-10-21T20:39:32.014" v="1537" actId="20577"/>
      <pc:docMkLst>
        <pc:docMk/>
      </pc:docMkLst>
      <pc:sldChg chg="addSp delSp modSp">
        <pc:chgData name="Jorg Liebeherr" userId="4e70e616cda3882f" providerId="LiveId" clId="{E94ABDF4-EB63-AE4B-8418-013740E0DE65}" dt="2020-10-21T18:41:56.737" v="921"/>
        <pc:sldMkLst>
          <pc:docMk/>
          <pc:sldMk cId="932342642" sldId="256"/>
        </pc:sldMkLst>
        <pc:spChg chg="mod">
          <ac:chgData name="Jorg Liebeherr" userId="4e70e616cda3882f" providerId="LiveId" clId="{E94ABDF4-EB63-AE4B-8418-013740E0DE65}" dt="2020-10-20T18:19:09.551" v="31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932342642" sldId="256"/>
            <ac:spMk id="6" creationId="{74F95170-33E9-498D-BFDD-EDA41CB52723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932342642" sldId="256"/>
            <ac:spMk id="7" creationId="{34783862-08F4-F742-B712-A21CD3C9782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2567412" sldId="39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2567412" sldId="394"/>
            <ac:spMk id="2" creationId="{3AD684C6-9609-3148-B35E-893DDC3D58E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02567412" sldId="394"/>
            <ac:spMk id="52225" creationId="{FA6E1DB8-AAC0-9748-BECE-791228F8C8E2}"/>
          </ac:spMkLst>
        </pc:spChg>
        <pc:spChg chg="mod">
          <ac:chgData name="Jorg Liebeherr" userId="4e70e616cda3882f" providerId="LiveId" clId="{E94ABDF4-EB63-AE4B-8418-013740E0DE65}" dt="2020-10-20T18:20:37.137" v="78" actId="20577"/>
          <ac:spMkLst>
            <pc:docMk/>
            <pc:sldMk cId="202567412" sldId="394"/>
            <ac:spMk id="52227" creationId="{7A930817-E5BE-4D4E-AB62-87C141E6C9F1}"/>
          </ac:spMkLst>
        </pc:spChg>
      </pc:sldChg>
      <pc:sldChg chg="addSp delSp modSp add">
        <pc:chgData name="Jorg Liebeherr" userId="4e70e616cda3882f" providerId="LiveId" clId="{E94ABDF4-EB63-AE4B-8418-013740E0DE65}" dt="2020-10-21T19:40:00.533" v="1511" actId="20577"/>
        <pc:sldMkLst>
          <pc:docMk/>
          <pc:sldMk cId="3610112705" sldId="396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0112705" sldId="396"/>
            <ac:spMk id="2" creationId="{F5164809-3107-1B43-88DC-0060ACD6239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0112705" sldId="396"/>
            <ac:spMk id="60417" creationId="{14C4E6A0-0A89-B442-81B5-CAB625A4A10C}"/>
          </ac:spMkLst>
        </pc:spChg>
        <pc:spChg chg="mod">
          <ac:chgData name="Jorg Liebeherr" userId="4e70e616cda3882f" providerId="LiveId" clId="{E94ABDF4-EB63-AE4B-8418-013740E0DE65}" dt="2020-10-21T19:40:00.533" v="1511" actId="20577"/>
          <ac:spMkLst>
            <pc:docMk/>
            <pc:sldMk cId="3610112705" sldId="396"/>
            <ac:spMk id="60419" creationId="{4E70BCE5-85C6-1048-958C-15C478149D5A}"/>
          </ac:spMkLst>
        </pc:spChg>
        <pc:graphicFrameChg chg="mod">
          <ac:chgData name="Jorg Liebeherr" userId="4e70e616cda3882f" providerId="LiveId" clId="{E94ABDF4-EB63-AE4B-8418-013740E0DE65}" dt="2020-10-20T18:37:51.468" v="131" actId="1076"/>
          <ac:graphicFrameMkLst>
            <pc:docMk/>
            <pc:sldMk cId="3610112705" sldId="396"/>
            <ac:graphicFrameMk id="60420" creationId="{58C36360-491E-AF46-818D-097E69BDD55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61828855" sldId="39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61828855" sldId="398"/>
            <ac:spMk id="2" creationId="{7947C6E5-26B0-9F43-987E-E290852213E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61828855" sldId="398"/>
            <ac:spMk id="62465" creationId="{B40245D9-CFB7-EE49-9116-0335FB42D26E}"/>
          </ac:spMkLst>
        </pc:spChg>
        <pc:spChg chg="mod">
          <ac:chgData name="Jorg Liebeherr" userId="4e70e616cda3882f" providerId="LiveId" clId="{E94ABDF4-EB63-AE4B-8418-013740E0DE65}" dt="2020-10-20T18:42:10.090" v="338" actId="5793"/>
          <ac:spMkLst>
            <pc:docMk/>
            <pc:sldMk cId="2761828855" sldId="398"/>
            <ac:spMk id="62467" creationId="{E64BFB8F-BBD3-4D43-A5D3-EF889C6E75F1}"/>
          </ac:spMkLst>
        </pc:spChg>
        <pc:graphicFrameChg chg="mod">
          <ac:chgData name="Jorg Liebeherr" userId="4e70e616cda3882f" providerId="LiveId" clId="{E94ABDF4-EB63-AE4B-8418-013740E0DE65}" dt="2020-10-20T18:40:57.874" v="326" actId="1076"/>
          <ac:graphicFrameMkLst>
            <pc:docMk/>
            <pc:sldMk cId="2761828855" sldId="398"/>
            <ac:graphicFrameMk id="62468" creationId="{4E68790C-3347-B34B-A0AC-2BEAD0517FBC}"/>
          </ac:graphicFrameMkLst>
        </pc:graphicFrameChg>
      </pc:sldChg>
      <pc:sldChg chg="del">
        <pc:chgData name="Jorg Liebeherr" userId="4e70e616cda3882f" providerId="LiveId" clId="{E94ABDF4-EB63-AE4B-8418-013740E0DE65}" dt="2020-10-20T18:19:31.583" v="37" actId="2696"/>
        <pc:sldMkLst>
          <pc:docMk/>
          <pc:sldMk cId="1809238200" sldId="400"/>
        </pc:sldMkLst>
      </pc:sldChg>
      <pc:sldChg chg="del">
        <pc:chgData name="Jorg Liebeherr" userId="4e70e616cda3882f" providerId="LiveId" clId="{E94ABDF4-EB63-AE4B-8418-013740E0DE65}" dt="2020-10-20T18:19:31.590" v="38" actId="2696"/>
        <pc:sldMkLst>
          <pc:docMk/>
          <pc:sldMk cId="622629765" sldId="40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683792821" sldId="40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683792821" sldId="401"/>
            <ac:spMk id="2" creationId="{4C0BCB60-280B-8644-8334-5848B89F23A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683792821" sldId="401"/>
            <ac:spMk id="64513" creationId="{E2A0655F-A544-B64F-B6BF-2650E1D8FF0B}"/>
          </ac:spMkLst>
        </pc:spChg>
        <pc:spChg chg="mod">
          <ac:chgData name="Jorg Liebeherr" userId="4e70e616cda3882f" providerId="LiveId" clId="{E94ABDF4-EB63-AE4B-8418-013740E0DE65}" dt="2020-10-20T18:43:18.038" v="350" actId="207"/>
          <ac:spMkLst>
            <pc:docMk/>
            <pc:sldMk cId="1683792821" sldId="401"/>
            <ac:spMk id="64515" creationId="{C071E31D-E42B-174E-B18B-A90EA029648A}"/>
          </ac:spMkLst>
        </pc:spChg>
        <pc:graphicFrameChg chg="mod">
          <ac:chgData name="Jorg Liebeherr" userId="4e70e616cda3882f" providerId="LiveId" clId="{E94ABDF4-EB63-AE4B-8418-013740E0DE65}" dt="2020-10-20T18:42:19.091" v="339" actId="1076"/>
          <ac:graphicFrameMkLst>
            <pc:docMk/>
            <pc:sldMk cId="1683792821" sldId="401"/>
            <ac:graphicFrameMk id="64516" creationId="{023F404D-9BBC-3646-8BB0-43C6553658E0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035952310" sldId="40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035952310" sldId="403"/>
            <ac:spMk id="2" creationId="{C69BA0AE-1024-3849-9C40-946F7EB0B83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035952310" sldId="403"/>
            <ac:spMk id="66561" creationId="{F9B690DF-BF10-AF4E-91D9-D8EF7BEE203C}"/>
          </ac:spMkLst>
        </pc:spChg>
        <pc:spChg chg="mod">
          <ac:chgData name="Jorg Liebeherr" userId="4e70e616cda3882f" providerId="LiveId" clId="{E94ABDF4-EB63-AE4B-8418-013740E0DE65}" dt="2020-10-20T18:44:20.254" v="355" actId="14100"/>
          <ac:spMkLst>
            <pc:docMk/>
            <pc:sldMk cId="4035952310" sldId="403"/>
            <ac:spMk id="66563" creationId="{32D6F132-C7D8-4C49-9F35-C92432C0FB2C}"/>
          </ac:spMkLst>
        </pc:spChg>
        <pc:graphicFrameChg chg="mod">
          <ac:chgData name="Jorg Liebeherr" userId="4e70e616cda3882f" providerId="LiveId" clId="{E94ABDF4-EB63-AE4B-8418-013740E0DE65}" dt="2020-10-20T18:43:43.012" v="351" actId="1076"/>
          <ac:graphicFrameMkLst>
            <pc:docMk/>
            <pc:sldMk cId="4035952310" sldId="403"/>
            <ac:graphicFrameMk id="66564" creationId="{8C050D9A-2C1D-1643-A146-117823E2981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9:15:43.396" v="1013" actId="20577"/>
        <pc:sldMkLst>
          <pc:docMk/>
          <pc:sldMk cId="3418920004" sldId="40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18920004" sldId="408"/>
            <ac:spMk id="2" creationId="{5A4D0243-9B86-D64D-8622-B8B4F11F0F3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18920004" sldId="408"/>
            <ac:spMk id="54273" creationId="{843840D2-CA99-CC4F-A29B-9D275FC542B3}"/>
          </ac:spMkLst>
        </pc:spChg>
        <pc:spChg chg="mod">
          <ac:chgData name="Jorg Liebeherr" userId="4e70e616cda3882f" providerId="LiveId" clId="{E94ABDF4-EB63-AE4B-8418-013740E0DE65}" dt="2020-10-21T19:15:43.396" v="1013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addSp delSp modSp add modAnim">
        <pc:chgData name="Jorg Liebeherr" userId="4e70e616cda3882f" providerId="LiveId" clId="{E94ABDF4-EB63-AE4B-8418-013740E0DE65}" dt="2020-10-21T19:38:30.573" v="1508"/>
        <pc:sldMkLst>
          <pc:docMk/>
          <pc:sldMk cId="803829914" sldId="40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803829914" sldId="409"/>
            <ac:spMk id="4" creationId="{9B676F8F-67F9-3B4A-950F-7DB161FCE5D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803829914" sldId="409"/>
            <ac:spMk id="58369" creationId="{F556F466-1B33-154C-90B6-A07ED52E4131}"/>
          </ac:spMkLst>
        </pc:spChg>
        <pc:spChg chg="mod">
          <ac:chgData name="Jorg Liebeherr" userId="4e70e616cda3882f" providerId="LiveId" clId="{E94ABDF4-EB63-AE4B-8418-013740E0DE65}" dt="2020-10-20T18:37:23.193" v="125" actId="14100"/>
          <ac:spMkLst>
            <pc:docMk/>
            <pc:sldMk cId="803829914" sldId="409"/>
            <ac:spMk id="58372" creationId="{B0D218E0-AF69-5940-A78E-B87859089663}"/>
          </ac:spMkLst>
        </pc:spChg>
        <pc:spChg chg="mod">
          <ac:chgData name="Jorg Liebeherr" userId="4e70e616cda3882f" providerId="LiveId" clId="{E94ABDF4-EB63-AE4B-8418-013740E0DE65}" dt="2020-10-20T18:37:10.843" v="122" actId="20577"/>
          <ac:spMkLst>
            <pc:docMk/>
            <pc:sldMk cId="803829914" sldId="409"/>
            <ac:spMk id="58378" creationId="{8F0A8221-F4CE-F446-9DD8-AD4FCC5ADCF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370184953" sldId="41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370184953" sldId="410"/>
            <ac:spMk id="2" creationId="{0624B07D-2D1A-9248-9013-A1407DB3355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370184953" sldId="410"/>
            <ac:spMk id="70657" creationId="{6E417BC5-112D-0D48-AF94-DE7F37987398}"/>
          </ac:spMkLst>
        </pc:spChg>
        <pc:spChg chg="mod">
          <ac:chgData name="Jorg Liebeherr" userId="4e70e616cda3882f" providerId="LiveId" clId="{E94ABDF4-EB63-AE4B-8418-013740E0DE65}" dt="2020-10-20T18:45:44.357" v="406" actId="20577"/>
          <ac:spMkLst>
            <pc:docMk/>
            <pc:sldMk cId="3370184953" sldId="410"/>
            <ac:spMk id="70658" creationId="{F31C5092-7EFF-894D-9C93-AFB2C045FC17}"/>
          </ac:spMkLst>
        </pc:spChg>
        <pc:spChg chg="mod">
          <ac:chgData name="Jorg Liebeherr" userId="4e70e616cda3882f" providerId="LiveId" clId="{E94ABDF4-EB63-AE4B-8418-013740E0DE65}" dt="2020-10-20T18:46:59.004" v="434" actId="20577"/>
          <ac:spMkLst>
            <pc:docMk/>
            <pc:sldMk cId="3370184953" sldId="410"/>
            <ac:spMk id="70659" creationId="{DA2C4EF9-CE5C-D840-A50E-8F1A00998AA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087522857" sldId="41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087522857" sldId="411"/>
            <ac:spMk id="6" creationId="{52B73402-3F5B-7F4B-9D38-01F92A2E276E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087522857" sldId="411"/>
            <ac:spMk id="72705" creationId="{70A0CFB0-5313-1B4C-A73D-5AFE8B0C6A42}"/>
          </ac:spMkLst>
        </pc:spChg>
        <pc:spChg chg="mod">
          <ac:chgData name="Jorg Liebeherr" userId="4e70e616cda3882f" providerId="LiveId" clId="{E94ABDF4-EB63-AE4B-8418-013740E0DE65}" dt="2020-10-20T18:47:20.139" v="436" actId="403"/>
          <ac:spMkLst>
            <pc:docMk/>
            <pc:sldMk cId="3087522857" sldId="411"/>
            <ac:spMk id="72708" creationId="{FF08EA05-4DC6-1740-AA0A-679919AFBA20}"/>
          </ac:spMkLst>
        </pc:spChg>
        <pc:graphicFrameChg chg="del">
          <ac:chgData name="Jorg Liebeherr" userId="4e70e616cda3882f" providerId="LiveId" clId="{E94ABDF4-EB63-AE4B-8418-013740E0DE65}" dt="2020-10-20T18:47:25.376" v="437" actId="478"/>
          <ac:graphicFrameMkLst>
            <pc:docMk/>
            <pc:sldMk cId="3087522857" sldId="411"/>
            <ac:graphicFrameMk id="72715" creationId="{256825E0-7F1F-0B47-8E19-D21BC87047A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580692009" sldId="41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580692009" sldId="412"/>
            <ac:spMk id="6" creationId="{64FF4853-BBFD-4944-A809-2A6053EA4F4C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580692009" sldId="412"/>
            <ac:spMk id="74753" creationId="{B75BF1D5-A855-D240-8F7F-7B37B243CC1D}"/>
          </ac:spMkLst>
        </pc:spChg>
        <pc:spChg chg="mod">
          <ac:chgData name="Jorg Liebeherr" userId="4e70e616cda3882f" providerId="LiveId" clId="{E94ABDF4-EB63-AE4B-8418-013740E0DE65}" dt="2020-10-20T18:48:45.488" v="446" actId="27636"/>
          <ac:spMkLst>
            <pc:docMk/>
            <pc:sldMk cId="1580692009" sldId="412"/>
            <ac:spMk id="74756" creationId="{DDA6DEA7-4FB8-6549-A4F8-E787E982BAFA}"/>
          </ac:spMkLst>
        </pc:spChg>
      </pc:sldChg>
      <pc:sldChg chg="addSp delSp modSp add ord">
        <pc:chgData name="Jorg Liebeherr" userId="4e70e616cda3882f" providerId="LiveId" clId="{E94ABDF4-EB63-AE4B-8418-013740E0DE65}" dt="2020-10-21T19:17:29.431" v="1024"/>
        <pc:sldMkLst>
          <pc:docMk/>
          <pc:sldMk cId="2614339038" sldId="41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614339038" sldId="414"/>
            <ac:spMk id="2" creationId="{3BBF793E-B1E3-C74D-A8BB-C19C974C467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614339038" sldId="414"/>
            <ac:spMk id="56321" creationId="{C450455E-54D3-6D4B-BE71-0C0E6BDBDC8F}"/>
          </ac:spMkLst>
        </pc:spChg>
        <pc:spChg chg="mod">
          <ac:chgData name="Jorg Liebeherr" userId="4e70e616cda3882f" providerId="LiveId" clId="{E94ABDF4-EB63-AE4B-8418-013740E0DE65}" dt="2020-10-21T19:16:15.803" v="1022" actId="20577"/>
          <ac:spMkLst>
            <pc:docMk/>
            <pc:sldMk cId="2614339038" sldId="414"/>
            <ac:spMk id="56323" creationId="{C49AECF4-38CD-3E4E-8056-C3C061FDFD95}"/>
          </ac:spMkLst>
        </pc:spChg>
      </pc:sldChg>
      <pc:sldChg chg="del">
        <pc:chgData name="Jorg Liebeherr" userId="4e70e616cda3882f" providerId="LiveId" clId="{E94ABDF4-EB63-AE4B-8418-013740E0DE65}" dt="2020-10-20T18:19:31.548" v="34" actId="2696"/>
        <pc:sldMkLst>
          <pc:docMk/>
          <pc:sldMk cId="3850729491" sldId="418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425412872" sldId="41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425412872" sldId="419"/>
            <ac:spMk id="4" creationId="{6165B942-D505-C844-B209-E006FBD36451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425412872" sldId="419"/>
            <ac:spMk id="76801" creationId="{3E2F7BA6-F4DA-1D4D-B9AD-A237C8093793}"/>
          </ac:spMkLst>
        </pc:spChg>
        <pc:spChg chg="mod">
          <ac:chgData name="Jorg Liebeherr" userId="4e70e616cda3882f" providerId="LiveId" clId="{E94ABDF4-EB63-AE4B-8418-013740E0DE65}" dt="2020-10-20T18:49:48.670" v="463" actId="20577"/>
          <ac:spMkLst>
            <pc:docMk/>
            <pc:sldMk cId="2425412872" sldId="419"/>
            <ac:spMk id="76804" creationId="{A20BF90A-27A8-7B4E-818B-D5F759357452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18798594" sldId="42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18798594" sldId="420"/>
            <ac:spMk id="4" creationId="{40880AF9-7068-2345-BB35-45F559778B73}"/>
          </ac:spMkLst>
        </pc:spChg>
        <pc:spChg chg="del mod">
          <ac:chgData name="Jorg Liebeherr" userId="4e70e616cda3882f" providerId="LiveId" clId="{E94ABDF4-EB63-AE4B-8418-013740E0DE65}" dt="2020-10-21T18:41:52.620" v="920"/>
          <ac:spMkLst>
            <pc:docMk/>
            <pc:sldMk cId="2018798594" sldId="420"/>
            <ac:spMk id="78849" creationId="{8B5492AA-8B0D-5645-AFA8-A5EB04C32181}"/>
          </ac:spMkLst>
        </pc:spChg>
        <pc:spChg chg="mod">
          <ac:chgData name="Jorg Liebeherr" userId="4e70e616cda3882f" providerId="LiveId" clId="{E94ABDF4-EB63-AE4B-8418-013740E0DE65}" dt="2020-10-20T18:49:57.783" v="472" actId="1036"/>
          <ac:spMkLst>
            <pc:docMk/>
            <pc:sldMk cId="2018798594" sldId="420"/>
            <ac:spMk id="78852" creationId="{DC03E40D-0F42-CE46-B607-5D6E08D21C45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68" creationId="{1A06B11C-34A3-2547-BC80-DDB2E4A76E43}"/>
          </ac:spMkLst>
        </pc:spChg>
        <pc:spChg chg="mod">
          <ac:chgData name="Jorg Liebeherr" userId="4e70e616cda3882f" providerId="LiveId" clId="{E94ABDF4-EB63-AE4B-8418-013740E0DE65}" dt="2020-10-20T18:51:06.687" v="483" actId="1076"/>
          <ac:spMkLst>
            <pc:docMk/>
            <pc:sldMk cId="2018798594" sldId="420"/>
            <ac:spMk id="78880" creationId="{5525683C-5FFC-C84A-8939-E3B6D14ABFC8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81" creationId="{8BF979FC-82D2-8C48-9AF3-A9447E22DC6D}"/>
          </ac:spMkLst>
        </pc:spChg>
        <pc:spChg chg="mod">
          <ac:chgData name="Jorg Liebeherr" userId="4e70e616cda3882f" providerId="LiveId" clId="{E94ABDF4-EB63-AE4B-8418-013740E0DE65}" dt="2020-10-20T18:51:33.401" v="496" actId="207"/>
          <ac:spMkLst>
            <pc:docMk/>
            <pc:sldMk cId="2018798594" sldId="420"/>
            <ac:spMk id="78882" creationId="{66A81FB5-98C6-1D4D-ABB8-E4A286B7AAC7}"/>
          </ac:spMkLst>
        </pc:spChg>
        <pc:spChg chg="mod">
          <ac:chgData name="Jorg Liebeherr" userId="4e70e616cda3882f" providerId="LiveId" clId="{E94ABDF4-EB63-AE4B-8418-013740E0DE65}" dt="2020-10-20T18:51:21.962" v="495" actId="20577"/>
          <ac:spMkLst>
            <pc:docMk/>
            <pc:sldMk cId="2018798594" sldId="420"/>
            <ac:spMk id="78897" creationId="{77F72386-592D-4E4D-A91A-28390FB0A0D7}"/>
          </ac:spMkLst>
        </pc:s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2" creationId="{073E92C2-1342-1E4A-919F-FA4074CFD10C}"/>
          </ac:grpSpMkLst>
        </pc:gr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3" creationId="{C5FD0F39-37F3-4544-BB1A-9DCE26E0E302}"/>
          </ac:grpSpMkLst>
        </pc:grpChg>
        <pc:graphicFrameChg chg="mod">
          <ac:chgData name="Jorg Liebeherr" userId="4e70e616cda3882f" providerId="LiveId" clId="{E94ABDF4-EB63-AE4B-8418-013740E0DE65}" dt="2020-10-20T18:49:57.783" v="472" actId="1036"/>
          <ac:graphicFrameMkLst>
            <pc:docMk/>
            <pc:sldMk cId="2018798594" sldId="420"/>
            <ac:graphicFrameMk id="78854" creationId="{4424F603-77E0-2142-9279-04535A44AAFE}"/>
          </ac:graphicFrameMkLst>
        </pc:graphicFrameChg>
        <pc:graphicFrameChg chg="modGraphic">
          <ac:chgData name="Jorg Liebeherr" userId="4e70e616cda3882f" providerId="LiveId" clId="{E94ABDF4-EB63-AE4B-8418-013740E0DE65}" dt="2020-10-20T18:50:16.055" v="474" actId="14734"/>
          <ac:graphicFrameMkLst>
            <pc:docMk/>
            <pc:sldMk cId="2018798594" sldId="420"/>
            <ac:graphicFrameMk id="685069" creationId="{A471C1AB-EB85-CE45-AA31-B7BD9DF0B4A9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15291769" sldId="42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5291769" sldId="421"/>
            <ac:spMk id="3" creationId="{B6A24937-E1E4-0948-A64D-8DFD09A5FE2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5291769" sldId="421"/>
            <ac:spMk id="80897" creationId="{2F2AD7FA-40BC-394C-98F7-14AC4CFD00A8}"/>
          </ac:spMkLst>
        </pc:spChg>
        <pc:spChg chg="mod">
          <ac:chgData name="Jorg Liebeherr" userId="4e70e616cda3882f" providerId="LiveId" clId="{E94ABDF4-EB63-AE4B-8418-013740E0DE65}" dt="2020-10-20T18:51:52.913" v="498" actId="20577"/>
          <ac:spMkLst>
            <pc:docMk/>
            <pc:sldMk cId="3615291769" sldId="421"/>
            <ac:spMk id="80898" creationId="{5BD60E81-BEB2-224B-A315-7727F485F0B7}"/>
          </ac:spMkLst>
        </pc:spChg>
        <pc:spChg chg="mod">
          <ac:chgData name="Jorg Liebeherr" userId="4e70e616cda3882f" providerId="LiveId" clId="{E94ABDF4-EB63-AE4B-8418-013740E0DE65}" dt="2020-10-20T18:52:35.100" v="550" actId="20577"/>
          <ac:spMkLst>
            <pc:docMk/>
            <pc:sldMk cId="3615291769" sldId="421"/>
            <ac:spMk id="80899" creationId="{02BA5FE5-79B0-2949-B1AC-B7472AB73D16}"/>
          </ac:spMkLst>
        </pc:spChg>
        <pc:spChg chg="mod">
          <ac:chgData name="Jorg Liebeherr" userId="4e70e616cda3882f" providerId="LiveId" clId="{E94ABDF4-EB63-AE4B-8418-013740E0DE65}" dt="2020-10-20T18:53:18.327" v="556" actId="14100"/>
          <ac:spMkLst>
            <pc:docMk/>
            <pc:sldMk cId="3615291769" sldId="421"/>
            <ac:spMk id="80900" creationId="{7488B87D-5C89-4440-8673-BD5C1A78597A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154365651" sldId="42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154365651" sldId="422"/>
            <ac:spMk id="2" creationId="{67752FB7-6157-8C47-AE70-54D5D16FA5B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154365651" sldId="422"/>
            <ac:spMk id="92161" creationId="{8C943B23-D403-2D49-8D05-56B84F2C84C2}"/>
          </ac:spMkLst>
        </pc:spChg>
        <pc:spChg chg="mod">
          <ac:chgData name="Jorg Liebeherr" userId="4e70e616cda3882f" providerId="LiveId" clId="{E94ABDF4-EB63-AE4B-8418-013740E0DE65}" dt="2020-10-20T18:56:08.744" v="611" actId="20577"/>
          <ac:spMkLst>
            <pc:docMk/>
            <pc:sldMk cId="4154365651" sldId="422"/>
            <ac:spMk id="92162" creationId="{6F367C2E-E247-9945-A704-CFA77CB92AFB}"/>
          </ac:spMkLst>
        </pc:spChg>
        <pc:spChg chg="mod">
          <ac:chgData name="Jorg Liebeherr" userId="4e70e616cda3882f" providerId="LiveId" clId="{E94ABDF4-EB63-AE4B-8418-013740E0DE65}" dt="2020-10-20T18:55:55.491" v="606" actId="14100"/>
          <ac:spMkLst>
            <pc:docMk/>
            <pc:sldMk cId="4154365651" sldId="422"/>
            <ac:spMk id="92163" creationId="{444B0E3E-5564-784F-98F6-AAC191D33AE5}"/>
          </ac:spMkLst>
        </pc:spChg>
        <pc:graphicFrameChg chg="mod">
          <ac:chgData name="Jorg Liebeherr" userId="4e70e616cda3882f" providerId="LiveId" clId="{E94ABDF4-EB63-AE4B-8418-013740E0DE65}" dt="2020-10-20T18:55:42.790" v="602" actId="1076"/>
          <ac:graphicFrameMkLst>
            <pc:docMk/>
            <pc:sldMk cId="4154365651" sldId="422"/>
            <ac:graphicFrameMk id="92164" creationId="{C06C93E3-AB58-B34D-A15A-577651806E5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20:39:32.014" v="1537" actId="20577"/>
        <pc:sldMkLst>
          <pc:docMk/>
          <pc:sldMk cId="3747209517" sldId="42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747209517" sldId="423"/>
            <ac:spMk id="2" creationId="{D2EE22B9-2EFB-D34D-A4BE-5843CE55265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747209517" sldId="423"/>
            <ac:spMk id="94209" creationId="{96EA349A-B3E8-3644-AD1E-D6B3BA740862}"/>
          </ac:spMkLst>
        </pc:spChg>
        <pc:spChg chg="mod">
          <ac:chgData name="Jorg Liebeherr" userId="4e70e616cda3882f" providerId="LiveId" clId="{E94ABDF4-EB63-AE4B-8418-013740E0DE65}" dt="2020-10-20T18:56:17.873" v="614" actId="20577"/>
          <ac:spMkLst>
            <pc:docMk/>
            <pc:sldMk cId="3747209517" sldId="423"/>
            <ac:spMk id="94210" creationId="{AE2D71D2-1E1A-3B4F-A627-B0F5729DD0BB}"/>
          </ac:spMkLst>
        </pc:spChg>
        <pc:spChg chg="mod">
          <ac:chgData name="Jorg Liebeherr" userId="4e70e616cda3882f" providerId="LiveId" clId="{E94ABDF4-EB63-AE4B-8418-013740E0DE65}" dt="2020-10-21T20:39:32.014" v="1537" actId="20577"/>
          <ac:spMkLst>
            <pc:docMk/>
            <pc:sldMk cId="3747209517" sldId="423"/>
            <ac:spMk id="94211" creationId="{845452C9-7C5A-1347-84D1-558349535B58}"/>
          </ac:spMkLst>
        </pc:spChg>
        <pc:graphicFrameChg chg="mod">
          <ac:chgData name="Jorg Liebeherr" userId="4e70e616cda3882f" providerId="LiveId" clId="{E94ABDF4-EB63-AE4B-8418-013740E0DE65}" dt="2020-10-21T19:23:53.021" v="1372" actId="1076"/>
          <ac:graphicFrameMkLst>
            <pc:docMk/>
            <pc:sldMk cId="3747209517" sldId="423"/>
            <ac:graphicFrameMk id="94212" creationId="{A3AE2805-9F1E-4B4F-B661-14A8F9A7E894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472814723" sldId="42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72814723" sldId="424"/>
            <ac:spMk id="2" creationId="{5D3908D1-2325-3D4D-98A6-736C079EBA6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72814723" sldId="424"/>
            <ac:spMk id="96257" creationId="{47B586EE-E351-2E47-9699-75E6190772B2}"/>
          </ac:spMkLst>
        </pc:spChg>
        <pc:spChg chg="mod">
          <ac:chgData name="Jorg Liebeherr" userId="4e70e616cda3882f" providerId="LiveId" clId="{E94ABDF4-EB63-AE4B-8418-013740E0DE65}" dt="2020-10-20T18:58:39.526" v="638" actId="20577"/>
          <ac:spMkLst>
            <pc:docMk/>
            <pc:sldMk cId="3472814723" sldId="424"/>
            <ac:spMk id="96258" creationId="{E3D3750B-ACE3-CE47-A355-0CDDCF43B93C}"/>
          </ac:spMkLst>
        </pc:spChg>
        <pc:spChg chg="mod">
          <ac:chgData name="Jorg Liebeherr" userId="4e70e616cda3882f" providerId="LiveId" clId="{E94ABDF4-EB63-AE4B-8418-013740E0DE65}" dt="2020-10-20T18:57:21.610" v="634" actId="14100"/>
          <ac:spMkLst>
            <pc:docMk/>
            <pc:sldMk cId="3472814723" sldId="424"/>
            <ac:spMk id="96259" creationId="{CEFD279D-4C65-1045-B689-7CB991DB2B59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3" creationId="{3DBAF428-4778-B444-8F34-458FE8F3CBFE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5" creationId="{3313742A-7035-6045-AA73-D6635523A7F3}"/>
          </ac:spMkLst>
        </pc:sp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0" creationId="{F88881EA-CC7A-114A-924F-029066766BE7}"/>
          </ac:graphicFrameMkLst>
        </pc:graphicFrame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2" creationId="{0381DECC-B046-8D4D-A396-82D92DDEF6FB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2138612" sldId="425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2138612" sldId="425"/>
            <ac:spMk id="2" creationId="{11DB4308-B7DA-6048-B302-7FB87DAB442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2138612" sldId="425"/>
            <ac:spMk id="98305" creationId="{E68FAC5A-8D25-A04F-9347-39A47BF8BE91}"/>
          </ac:spMkLst>
        </pc:spChg>
        <pc:spChg chg="mod">
          <ac:chgData name="Jorg Liebeherr" userId="4e70e616cda3882f" providerId="LiveId" clId="{E94ABDF4-EB63-AE4B-8418-013740E0DE65}" dt="2020-10-20T18:58:27.651" v="636" actId="14100"/>
          <ac:spMkLst>
            <pc:docMk/>
            <pc:sldMk cId="272138612" sldId="425"/>
            <ac:spMk id="98306" creationId="{F922E0CE-5627-4643-85A1-FBA3887DBAE4}"/>
          </ac:spMkLst>
        </pc:spChg>
        <pc:spChg chg="mod">
          <ac:chgData name="Jorg Liebeherr" userId="4e70e616cda3882f" providerId="LiveId" clId="{E94ABDF4-EB63-AE4B-8418-013740E0DE65}" dt="2020-10-20T18:59:13.879" v="665" actId="15"/>
          <ac:spMkLst>
            <pc:docMk/>
            <pc:sldMk cId="272138612" sldId="425"/>
            <ac:spMk id="98307" creationId="{E789AB3E-8A5A-2644-A312-828BBF48FF24}"/>
          </ac:spMkLst>
        </pc:spChg>
        <pc:graphicFrameChg chg="mod">
          <ac:chgData name="Jorg Liebeherr" userId="4e70e616cda3882f" providerId="LiveId" clId="{E94ABDF4-EB63-AE4B-8418-013740E0DE65}" dt="2020-10-20T18:58:48.062" v="639" actId="1076"/>
          <ac:graphicFrameMkLst>
            <pc:docMk/>
            <pc:sldMk cId="272138612" sldId="425"/>
            <ac:graphicFrameMk id="98308" creationId="{2DDBF431-892E-574D-A718-F77E3FB51290}"/>
          </ac:graphicFrameMkLst>
        </pc:graphicFrameChg>
      </pc:sldChg>
      <pc:sldChg chg="del">
        <pc:chgData name="Jorg Liebeherr" userId="4e70e616cda3882f" providerId="LiveId" clId="{E94ABDF4-EB63-AE4B-8418-013740E0DE65}" dt="2020-10-20T18:19:31.535" v="33" actId="2696"/>
        <pc:sldMkLst>
          <pc:docMk/>
          <pc:sldMk cId="2902670613" sldId="431"/>
        </pc:sldMkLst>
      </pc:sldChg>
      <pc:sldChg chg="del">
        <pc:chgData name="Jorg Liebeherr" userId="4e70e616cda3882f" providerId="LiveId" clId="{E94ABDF4-EB63-AE4B-8418-013740E0DE65}" dt="2020-10-20T18:19:31.559" v="35" actId="2696"/>
        <pc:sldMkLst>
          <pc:docMk/>
          <pc:sldMk cId="1189009421" sldId="432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727049254" sldId="437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727049254" sldId="437"/>
            <ac:spMk id="2" creationId="{1BCA3B70-A384-164E-943F-F154478D0E0D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727049254" sldId="437"/>
            <ac:spMk id="68609" creationId="{958B4872-4CC4-FD4B-82AA-B20983DB1ACB}"/>
          </ac:spMkLst>
        </pc:spChg>
        <pc:spChg chg="mod">
          <ac:chgData name="Jorg Liebeherr" userId="4e70e616cda3882f" providerId="LiveId" clId="{E94ABDF4-EB63-AE4B-8418-013740E0DE65}" dt="2020-10-20T18:44:41.978" v="358" actId="207"/>
          <ac:spMkLst>
            <pc:docMk/>
            <pc:sldMk cId="727049254" sldId="437"/>
            <ac:spMk id="68611" creationId="{D71BD1C0-3E74-4047-B715-F627E69C859D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23510930" sldId="43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23510930" sldId="438"/>
            <ac:spMk id="2" creationId="{27553FDF-8FE6-EC45-A135-467C7FB93BA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23510930" sldId="438"/>
            <ac:spMk id="84993" creationId="{E7FF5F5A-D06D-8640-A2AB-495A3FB863FA}"/>
          </ac:spMkLst>
        </pc:spChg>
        <pc:spChg chg="mod">
          <ac:chgData name="Jorg Liebeherr" userId="4e70e616cda3882f" providerId="LiveId" clId="{E94ABDF4-EB63-AE4B-8418-013740E0DE65}" dt="2020-10-20T18:54:09.877" v="580" actId="20577"/>
          <ac:spMkLst>
            <pc:docMk/>
            <pc:sldMk cId="3623510930" sldId="438"/>
            <ac:spMk id="84994" creationId="{9A998DD2-E799-7343-94CC-44E8724679AB}"/>
          </ac:spMkLst>
        </pc:spChg>
        <pc:spChg chg="mod">
          <ac:chgData name="Jorg Liebeherr" userId="4e70e616cda3882f" providerId="LiveId" clId="{E94ABDF4-EB63-AE4B-8418-013740E0DE65}" dt="2020-10-20T18:54:21.445" v="583" actId="207"/>
          <ac:spMkLst>
            <pc:docMk/>
            <pc:sldMk cId="3623510930" sldId="438"/>
            <ac:spMk id="84995" creationId="{993E3B29-B6F4-E746-A071-420929942027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246135092" sldId="43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246135092" sldId="439"/>
            <ac:spMk id="2" creationId="{F9CCBD45-1A97-0649-87E8-FA3844ECAD8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246135092" sldId="439"/>
            <ac:spMk id="87041" creationId="{5D5887A1-994F-574A-B995-F82658922CE7}"/>
          </ac:spMkLst>
        </pc:spChg>
        <pc:spChg chg="mod">
          <ac:chgData name="Jorg Liebeherr" userId="4e70e616cda3882f" providerId="LiveId" clId="{E94ABDF4-EB63-AE4B-8418-013740E0DE65}" dt="2020-10-20T18:54:34.157" v="587" actId="20577"/>
          <ac:spMkLst>
            <pc:docMk/>
            <pc:sldMk cId="4246135092" sldId="439"/>
            <ac:spMk id="87042" creationId="{DD3719DD-D191-4E4D-B848-3A39349DF750}"/>
          </ac:spMkLst>
        </pc:spChg>
        <pc:spChg chg="mod">
          <ac:chgData name="Jorg Liebeherr" userId="4e70e616cda3882f" providerId="LiveId" clId="{E94ABDF4-EB63-AE4B-8418-013740E0DE65}" dt="2020-10-20T18:55:06.302" v="596" actId="113"/>
          <ac:spMkLst>
            <pc:docMk/>
            <pc:sldMk cId="4246135092" sldId="439"/>
            <ac:spMk id="87043" creationId="{D57454F5-04D9-C84E-9113-F8B77D59E71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19058995" sldId="44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19058995" sldId="440"/>
            <ac:spMk id="2" creationId="{F075A916-AA81-6943-B18A-76FA01DFD6F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19058995" sldId="440"/>
            <ac:spMk id="89089" creationId="{C0AB6BEF-9D4B-ED43-B9EF-221B6D57DF5D}"/>
          </ac:spMkLst>
        </pc:spChg>
        <pc:spChg chg="mod">
          <ac:chgData name="Jorg Liebeherr" userId="4e70e616cda3882f" providerId="LiveId" clId="{E94ABDF4-EB63-AE4B-8418-013740E0DE65}" dt="2020-10-20T18:55:21.591" v="600" actId="20577"/>
          <ac:spMkLst>
            <pc:docMk/>
            <pc:sldMk cId="1819058995" sldId="440"/>
            <ac:spMk id="89090" creationId="{A4FF2774-D6C3-A44A-B1A7-0627C98F8BC6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498215756" sldId="44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498215756" sldId="441"/>
            <ac:spMk id="2" creationId="{BD1ED7A1-4E36-9C41-A830-41C0C2F52424}"/>
          </ac:spMkLst>
        </pc:spChg>
        <pc:spChg chg="mod">
          <ac:chgData name="Jorg Liebeherr" userId="4e70e616cda3882f" providerId="LiveId" clId="{E94ABDF4-EB63-AE4B-8418-013740E0DE65}" dt="2020-10-20T18:53:31.173" v="571" actId="1036"/>
          <ac:spMkLst>
            <pc:docMk/>
            <pc:sldMk cId="1498215756" sldId="441"/>
            <ac:spMk id="11" creationId="{A743D3E5-DD66-F44A-A662-3D32610E80F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498215756" sldId="441"/>
            <ac:spMk id="82946" creationId="{2F6C96B4-6CF4-9047-941C-A2CAE05F9219}"/>
          </ac:spMkLst>
        </pc:spChg>
        <pc:spChg chg="mod">
          <ac:chgData name="Jorg Liebeherr" userId="4e70e616cda3882f" providerId="LiveId" clId="{E94ABDF4-EB63-AE4B-8418-013740E0DE65}" dt="2020-10-20T18:53:55.384" v="576" actId="27636"/>
          <ac:spMkLst>
            <pc:docMk/>
            <pc:sldMk cId="1498215756" sldId="441"/>
            <ac:spMk id="82948" creationId="{FEBB671B-9327-0D43-8869-8AF5AC46B213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8" creationId="{76708911-503A-5E4B-9D81-8BC7BC5B3ADB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9" creationId="{15680D3E-9AF2-6E4E-B595-27A87EE470FD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0" creationId="{6AD72836-DF9D-1447-B638-B86B99AD04E1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1" creationId="{797FE775-DD0A-C649-B651-D59E2D444C65}"/>
          </ac:spMkLst>
        </pc:spChg>
        <pc:graphicFrameChg chg="mod">
          <ac:chgData name="Jorg Liebeherr" userId="4e70e616cda3882f" providerId="LiveId" clId="{E94ABDF4-EB63-AE4B-8418-013740E0DE65}" dt="2020-10-20T18:53:31.173" v="571" actId="1036"/>
          <ac:graphicFrameMkLst>
            <pc:docMk/>
            <pc:sldMk cId="1498215756" sldId="441"/>
            <ac:graphicFrameMk id="82945" creationId="{B82EB1FF-CE52-2C4A-B255-64EC05DA058F}"/>
          </ac:graphicFrameMkLst>
        </pc:graphicFrameChg>
      </pc:sldChg>
      <pc:sldChg chg="del">
        <pc:chgData name="Jorg Liebeherr" userId="4e70e616cda3882f" providerId="LiveId" clId="{E94ABDF4-EB63-AE4B-8418-013740E0DE65}" dt="2020-10-20T18:19:31.787" v="46" actId="2696"/>
        <pc:sldMkLst>
          <pc:docMk/>
          <pc:sldMk cId="2687263059" sldId="44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76693922" sldId="44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76693922" sldId="442"/>
            <ac:spMk id="2" creationId="{B40A4707-BA73-4D42-93B3-FC9A712982F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76693922" sldId="442"/>
            <ac:spMk id="91137" creationId="{25435C94-269E-9945-ADCD-9589EA060A8C}"/>
          </ac:spMkLst>
        </pc:spChg>
      </pc:sldChg>
      <pc:sldChg chg="del">
        <pc:chgData name="Jorg Liebeherr" userId="4e70e616cda3882f" providerId="LiveId" clId="{E94ABDF4-EB63-AE4B-8418-013740E0DE65}" dt="2020-10-20T18:19:31.833" v="49" actId="2696"/>
        <pc:sldMkLst>
          <pc:docMk/>
          <pc:sldMk cId="3520644107" sldId="442"/>
        </pc:sldMkLst>
      </pc:sldChg>
      <pc:sldChg chg="del">
        <pc:chgData name="Jorg Liebeherr" userId="4e70e616cda3882f" providerId="LiveId" clId="{E94ABDF4-EB63-AE4B-8418-013740E0DE65}" dt="2020-10-20T18:19:31.851" v="50" actId="2696"/>
        <pc:sldMkLst>
          <pc:docMk/>
          <pc:sldMk cId="3899790980" sldId="443"/>
        </pc:sldMkLst>
      </pc:sldChg>
      <pc:sldChg chg="del">
        <pc:chgData name="Jorg Liebeherr" userId="4e70e616cda3882f" providerId="LiveId" clId="{E94ABDF4-EB63-AE4B-8418-013740E0DE65}" dt="2020-10-20T18:19:31.698" v="42" actId="2696"/>
        <pc:sldMkLst>
          <pc:docMk/>
          <pc:sldMk cId="2744502462" sldId="444"/>
        </pc:sldMkLst>
      </pc:sldChg>
      <pc:sldChg chg="del">
        <pc:chgData name="Jorg Liebeherr" userId="4e70e616cda3882f" providerId="LiveId" clId="{E94ABDF4-EB63-AE4B-8418-013740E0DE65}" dt="2020-10-20T18:19:31.773" v="45" actId="2696"/>
        <pc:sldMkLst>
          <pc:docMk/>
          <pc:sldMk cId="512922229" sldId="445"/>
        </pc:sldMkLst>
      </pc:sldChg>
      <pc:sldChg chg="addSp delSp modSp">
        <pc:chgData name="Jorg Liebeherr" userId="4e70e616cda3882f" providerId="LiveId" clId="{E94ABDF4-EB63-AE4B-8418-013740E0DE65}" dt="2020-10-21T18:43:15.394" v="998" actId="20577"/>
        <pc:sldMkLst>
          <pc:docMk/>
          <pc:sldMk cId="1314603462" sldId="673"/>
        </pc:sldMkLst>
        <pc:spChg chg="mod">
          <ac:chgData name="Jorg Liebeherr" userId="4e70e616cda3882f" providerId="LiveId" clId="{E94ABDF4-EB63-AE4B-8418-013740E0DE65}" dt="2020-10-21T18:43:15.394" v="998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314603462" sldId="673"/>
            <ac:spMk id="4" creationId="{792C009D-9F82-4454-A453-B0B8118896D9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314603462" sldId="673"/>
            <ac:spMk id="5" creationId="{480B2FCC-8A72-154D-B2C0-40189FC79689}"/>
          </ac:spMkLst>
        </pc:spChg>
      </pc:sldChg>
      <pc:sldChg chg="del">
        <pc:chgData name="Jorg Liebeherr" userId="4e70e616cda3882f" providerId="LiveId" clId="{E94ABDF4-EB63-AE4B-8418-013740E0DE65}" dt="2020-10-20T18:19:31.515" v="32" actId="2696"/>
        <pc:sldMkLst>
          <pc:docMk/>
          <pc:sldMk cId="2546380564" sldId="678"/>
        </pc:sldMkLst>
      </pc:sldChg>
      <pc:sldChg chg="del">
        <pc:chgData name="Jorg Liebeherr" userId="4e70e616cda3882f" providerId="LiveId" clId="{E94ABDF4-EB63-AE4B-8418-013740E0DE65}" dt="2020-10-20T18:19:31.574" v="36" actId="2696"/>
        <pc:sldMkLst>
          <pc:docMk/>
          <pc:sldMk cId="3392660767" sldId="679"/>
        </pc:sldMkLst>
      </pc:sldChg>
      <pc:sldChg chg="del">
        <pc:chgData name="Jorg Liebeherr" userId="4e70e616cda3882f" providerId="LiveId" clId="{E94ABDF4-EB63-AE4B-8418-013740E0DE65}" dt="2020-10-20T18:19:31.614" v="39" actId="2696"/>
        <pc:sldMkLst>
          <pc:docMk/>
          <pc:sldMk cId="1234290275" sldId="680"/>
        </pc:sldMkLst>
      </pc:sldChg>
      <pc:sldChg chg="del">
        <pc:chgData name="Jorg Liebeherr" userId="4e70e616cda3882f" providerId="LiveId" clId="{E94ABDF4-EB63-AE4B-8418-013740E0DE65}" dt="2020-10-20T18:19:31.752" v="44" actId="2696"/>
        <pc:sldMkLst>
          <pc:docMk/>
          <pc:sldMk cId="650618127" sldId="681"/>
        </pc:sldMkLst>
      </pc:sldChg>
      <pc:sldChg chg="del">
        <pc:chgData name="Jorg Liebeherr" userId="4e70e616cda3882f" providerId="LiveId" clId="{E94ABDF4-EB63-AE4B-8418-013740E0DE65}" dt="2020-10-20T18:19:31.722" v="43" actId="2696"/>
        <pc:sldMkLst>
          <pc:docMk/>
          <pc:sldMk cId="641742809" sldId="682"/>
        </pc:sldMkLst>
      </pc:sldChg>
      <pc:sldChg chg="del">
        <pc:chgData name="Jorg Liebeherr" userId="4e70e616cda3882f" providerId="LiveId" clId="{E94ABDF4-EB63-AE4B-8418-013740E0DE65}" dt="2020-10-20T18:19:31.862" v="51" actId="2696"/>
        <pc:sldMkLst>
          <pc:docMk/>
          <pc:sldMk cId="1068895278" sldId="683"/>
        </pc:sldMkLst>
      </pc:sldChg>
      <pc:sldChg chg="del">
        <pc:chgData name="Jorg Liebeherr" userId="4e70e616cda3882f" providerId="LiveId" clId="{E94ABDF4-EB63-AE4B-8418-013740E0DE65}" dt="2020-10-20T18:19:31.873" v="52" actId="2696"/>
        <pc:sldMkLst>
          <pc:docMk/>
          <pc:sldMk cId="1766727118" sldId="684"/>
        </pc:sldMkLst>
      </pc:sldChg>
      <pc:sldChg chg="del">
        <pc:chgData name="Jorg Liebeherr" userId="4e70e616cda3882f" providerId="LiveId" clId="{E94ABDF4-EB63-AE4B-8418-013740E0DE65}" dt="2020-10-20T18:19:31.888" v="53" actId="2696"/>
        <pc:sldMkLst>
          <pc:docMk/>
          <pc:sldMk cId="3751849523" sldId="685"/>
        </pc:sldMkLst>
      </pc:sldChg>
      <pc:sldChg chg="del">
        <pc:chgData name="Jorg Liebeherr" userId="4e70e616cda3882f" providerId="LiveId" clId="{E94ABDF4-EB63-AE4B-8418-013740E0DE65}" dt="2020-10-20T18:19:31.819" v="48" actId="2696"/>
        <pc:sldMkLst>
          <pc:docMk/>
          <pc:sldMk cId="1198737905" sldId="686"/>
        </pc:sldMkLst>
      </pc:sldChg>
      <pc:sldChg chg="del">
        <pc:chgData name="Jorg Liebeherr" userId="4e70e616cda3882f" providerId="LiveId" clId="{E94ABDF4-EB63-AE4B-8418-013740E0DE65}" dt="2020-10-20T18:19:31.643" v="40" actId="2696"/>
        <pc:sldMkLst>
          <pc:docMk/>
          <pc:sldMk cId="421039517" sldId="694"/>
        </pc:sldMkLst>
      </pc:sldChg>
      <pc:sldChg chg="del">
        <pc:chgData name="Jorg Liebeherr" userId="4e70e616cda3882f" providerId="LiveId" clId="{E94ABDF4-EB63-AE4B-8418-013740E0DE65}" dt="2020-10-20T18:19:31.691" v="41" actId="2696"/>
        <pc:sldMkLst>
          <pc:docMk/>
          <pc:sldMk cId="2127042349" sldId="695"/>
        </pc:sldMkLst>
      </pc:sldChg>
      <pc:sldChg chg="del">
        <pc:chgData name="Jorg Liebeherr" userId="4e70e616cda3882f" providerId="LiveId" clId="{E94ABDF4-EB63-AE4B-8418-013740E0DE65}" dt="2020-10-20T18:19:31.802" v="47" actId="2696"/>
        <pc:sldMkLst>
          <pc:docMk/>
          <pc:sldMk cId="4224649787" sldId="696"/>
        </pc:sldMkLst>
      </pc:sldChg>
      <pc:sldMasterChg chg="delSldLayout">
        <pc:chgData name="Jorg Liebeherr" userId="4e70e616cda3882f" providerId="LiveId" clId="{E94ABDF4-EB63-AE4B-8418-013740E0DE65}" dt="2020-10-20T18:19:31.890" v="54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94ABDF4-EB63-AE4B-8418-013740E0DE65}" dt="2020-10-20T18:19:31.890" v="54" actId="2696"/>
          <pc:sldLayoutMkLst>
            <pc:docMk/>
            <pc:sldMasterMk cId="862253850" sldId="2147483648"/>
            <pc:sldLayoutMk cId="1837174816" sldId="2147483660"/>
          </pc:sldLayoutMkLst>
        </pc:sldLayoutChg>
      </pc:sldMasterChg>
    </pc:docChg>
  </pc:docChgLst>
  <pc:docChgLst>
    <pc:chgData name="Jorg Liebeherr" userId="4e70e616cda3882f" providerId="LiveId" clId="{A22B380B-160A-45A8-A354-8A12DDAD5240}"/>
    <pc:docChg chg="undo custSel addSld delSld modSld sldOrd">
      <pc:chgData name="Jorg Liebeherr" userId="4e70e616cda3882f" providerId="LiveId" clId="{A22B380B-160A-45A8-A354-8A12DDAD5240}" dt="2020-10-15T18:49:54.463" v="4715" actId="1076"/>
      <pc:docMkLst>
        <pc:docMk/>
      </pc:docMkLst>
      <pc:sldChg chg="modSp mod">
        <pc:chgData name="Jorg Liebeherr" userId="4e70e616cda3882f" providerId="LiveId" clId="{A22B380B-160A-45A8-A354-8A12DDAD5240}" dt="2020-10-15T15:53:24.979" v="1869" actId="20577"/>
        <pc:sldMkLst>
          <pc:docMk/>
          <pc:sldMk cId="622629765" sldId="401"/>
        </pc:sldMkLst>
        <pc:spChg chg="mod">
          <ac:chgData name="Jorg Liebeherr" userId="4e70e616cda3882f" providerId="LiveId" clId="{A22B380B-160A-45A8-A354-8A12DDAD5240}" dt="2020-10-15T15:53:24.979" v="1869" actId="20577"/>
          <ac:spMkLst>
            <pc:docMk/>
            <pc:sldMk cId="622629765" sldId="401"/>
            <ac:spMk id="2641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3:04.477" v="184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5T18:36:22.698" v="4574" actId="20577"/>
        <pc:sldMkLst>
          <pc:docMk/>
          <pc:sldMk cId="3850729491" sldId="418"/>
        </pc:sldMkLst>
        <pc:spChg chg="mod">
          <ac:chgData name="Jorg Liebeherr" userId="4e70e616cda3882f" providerId="LiveId" clId="{A22B380B-160A-45A8-A354-8A12DDAD5240}" dt="2020-10-14T18:59:32.087" v="1397" actId="20577"/>
          <ac:spMkLst>
            <pc:docMk/>
            <pc:sldMk cId="3850729491" sldId="418"/>
            <ac:spMk id="2846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6:22.698" v="4574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9:07.733" v="1378" actId="20577"/>
        <pc:sldMkLst>
          <pc:docMk/>
          <pc:sldMk cId="2902670613" sldId="431"/>
        </pc:sldMkLst>
        <pc:spChg chg="mod">
          <ac:chgData name="Jorg Liebeherr" userId="4e70e616cda3882f" providerId="LiveId" clId="{A22B380B-160A-45A8-A354-8A12DDAD5240}" dt="2020-10-14T18:59:07.733" v="1378" actId="20577"/>
          <ac:spMkLst>
            <pc:docMk/>
            <pc:sldMk cId="2902670613" sldId="431"/>
            <ac:spMk id="313346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8:58:24.926" v="1358" actId="1036"/>
          <ac:grpSpMkLst>
            <pc:docMk/>
            <pc:sldMk cId="2902670613" sldId="431"/>
            <ac:grpSpMk id="313436" creationId="{00000000-0000-0000-0000-000000000000}"/>
          </ac:grpSpMkLst>
        </pc:grpChg>
      </pc:sldChg>
      <pc:sldChg chg="modSp mod">
        <pc:chgData name="Jorg Liebeherr" userId="4e70e616cda3882f" providerId="LiveId" clId="{A22B380B-160A-45A8-A354-8A12DDAD5240}" dt="2020-10-15T15:52:44.504" v="1838" actId="20577"/>
        <pc:sldMkLst>
          <pc:docMk/>
          <pc:sldMk cId="1189009421" sldId="432"/>
        </pc:sldMkLst>
        <pc:spChg chg="mod">
          <ac:chgData name="Jorg Liebeherr" userId="4e70e616cda3882f" providerId="LiveId" clId="{A22B380B-160A-45A8-A354-8A12DDAD5240}" dt="2020-10-14T19:00:12.063" v="1406" actId="20577"/>
          <ac:spMkLst>
            <pc:docMk/>
            <pc:sldMk cId="1189009421" sldId="432"/>
            <ac:spMk id="3153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2:44.504" v="1838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modSp mod ord">
        <pc:chgData name="Jorg Liebeherr" userId="4e70e616cda3882f" providerId="LiveId" clId="{A22B380B-160A-45A8-A354-8A12DDAD5240}" dt="2020-10-15T18:38:42.636" v="4585"/>
        <pc:sldMkLst>
          <pc:docMk/>
          <pc:sldMk cId="2687263059" sldId="441"/>
        </pc:sldMkLst>
        <pc:spChg chg="mod">
          <ac:chgData name="Jorg Liebeherr" userId="4e70e616cda3882f" providerId="LiveId" clId="{A22B380B-160A-45A8-A354-8A12DDAD5240}" dt="2020-10-15T18:38:25.707" v="4583" actId="20577"/>
          <ac:spMkLst>
            <pc:docMk/>
            <pc:sldMk cId="2687263059" sldId="441"/>
            <ac:spMk id="32563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8:42.553" v="3316" actId="20577"/>
          <ac:spMkLst>
            <pc:docMk/>
            <pc:sldMk cId="2687263059" sldId="441"/>
            <ac:spMk id="325635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5T18:49:48.326" v="4713" actId="1035"/>
        <pc:sldMkLst>
          <pc:docMk/>
          <pc:sldMk cId="3520644107" sldId="442"/>
        </pc:sldMkLst>
        <pc:spChg chg="add mod">
          <ac:chgData name="Jorg Liebeherr" userId="4e70e616cda3882f" providerId="LiveId" clId="{A22B380B-160A-45A8-A354-8A12DDAD5240}" dt="2020-10-14T15:15:03.652" v="1142" actId="1036"/>
          <ac:spMkLst>
            <pc:docMk/>
            <pc:sldMk cId="3520644107" sldId="442"/>
            <ac:spMk id="3" creationId="{E6EAFADC-ADE5-416A-9446-BE70A3CBBD42}"/>
          </ac:spMkLst>
        </pc:spChg>
        <pc:spChg chg="mod">
          <ac:chgData name="Jorg Liebeherr" userId="4e70e616cda3882f" providerId="LiveId" clId="{A22B380B-160A-45A8-A354-8A12DDAD5240}" dt="2020-10-14T19:02:38.475" v="1462" actId="20577"/>
          <ac:spMkLst>
            <pc:docMk/>
            <pc:sldMk cId="3520644107" sldId="442"/>
            <ac:spMk id="3276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1:39.869" v="1082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2:35.175" v="1461" actId="1076"/>
          <ac:spMkLst>
            <pc:docMk/>
            <pc:sldMk cId="3520644107" sldId="442"/>
            <ac:spMk id="3276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40.100" v="1102" actId="14100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2:35.298" v="109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08.054" v="1093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4:14.924" v="1140" actId="2057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5:04:31.064" v="1005" actId="207"/>
          <ac:grpSpMkLst>
            <pc:docMk/>
            <pc:sldMk cId="3520644107" sldId="442"/>
            <ac:grpSpMk id="327692" creationId="{00000000-0000-0000-0000-000000000000}"/>
          </ac:grpSpMkLst>
        </pc:grpChg>
        <pc:graphicFrameChg chg="del">
          <ac:chgData name="Jorg Liebeherr" userId="4e70e616cda3882f" providerId="LiveId" clId="{A22B380B-160A-45A8-A354-8A12DDAD5240}" dt="2020-10-14T15:12:25.317" v="1089" actId="478"/>
          <ac:graphicFrameMkLst>
            <pc:docMk/>
            <pc:sldMk cId="3520644107" sldId="442"/>
            <ac:graphicFrameMk id="4" creationId="{16CDE9EA-FF1C-4150-8489-1989EB1B51B2}"/>
          </ac:graphicFrameMkLst>
        </pc:graphicFrameChg>
        <pc:graphicFrameChg chg="del">
          <ac:chgData name="Jorg Liebeherr" userId="4e70e616cda3882f" providerId="LiveId" clId="{A22B380B-160A-45A8-A354-8A12DDAD5240}" dt="2020-10-14T15:12:24.164" v="1088" actId="478"/>
          <ac:graphicFrameMkLst>
            <pc:docMk/>
            <pc:sldMk cId="3520644107" sldId="442"/>
            <ac:graphicFrameMk id="5" creationId="{2D8E4E87-5204-4F12-BF5F-4F8776F39C08}"/>
          </ac:graphicFrameMkLst>
        </pc:graphicFrameChg>
        <pc:graphicFrameChg chg="del">
          <ac:chgData name="Jorg Liebeherr" userId="4e70e616cda3882f" providerId="LiveId" clId="{A22B380B-160A-45A8-A354-8A12DDAD5240}" dt="2020-10-14T15:12:19.360" v="1087" actId="478"/>
          <ac:graphicFrameMkLst>
            <pc:docMk/>
            <pc:sldMk cId="3520644107" sldId="442"/>
            <ac:graphicFrameMk id="6" creationId="{BE6B5B09-672B-4FEE-9672-D17D7737A135}"/>
          </ac:graphicFrameMkLst>
        </pc:graphicFrameChg>
        <pc:graphicFrameChg chg="del mod">
          <ac:chgData name="Jorg Liebeherr" userId="4e70e616cda3882f" providerId="LiveId" clId="{A22B380B-160A-45A8-A354-8A12DDAD5240}" dt="2020-10-15T18:49:24.104" v="4696" actId="478"/>
          <ac:graphicFrameMkLst>
            <pc:docMk/>
            <pc:sldMk cId="3520644107" sldId="442"/>
            <ac:graphicFrameMk id="7" creationId="{374DB264-2757-4632-8C30-70EBE766AD7E}"/>
          </ac:graphicFrameMkLst>
        </pc:graphicFrameChg>
        <pc:graphicFrameChg chg="add mod">
          <ac:chgData name="Jorg Liebeherr" userId="4e70e616cda3882f" providerId="LiveId" clId="{A22B380B-160A-45A8-A354-8A12DDAD5240}" dt="2020-10-15T18:49:48.326" v="4713" actId="1035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A22B380B-160A-45A8-A354-8A12DDAD5240}" dt="2020-10-14T15:11:46.502" v="1084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5:04.630" v="1007" actId="478"/>
          <ac:picMkLst>
            <pc:docMk/>
            <pc:sldMk cId="3520644107" sldId="442"/>
            <ac:picMk id="2" creationId="{D1C0C1AE-F439-4920-B49B-27A406C943F0}"/>
          </ac:picMkLst>
        </pc:picChg>
      </pc:sldChg>
      <pc:sldChg chg="addSp delSp modSp mod delAnim modAnim">
        <pc:chgData name="Jorg Liebeherr" userId="4e70e616cda3882f" providerId="LiveId" clId="{A22B380B-160A-45A8-A354-8A12DDAD5240}" dt="2020-10-15T18:49:54.463" v="4715" actId="1076"/>
        <pc:sldMkLst>
          <pc:docMk/>
          <pc:sldMk cId="3899790980" sldId="443"/>
        </pc:sldMkLst>
        <pc:spChg chg="add">
          <ac:chgData name="Jorg Liebeherr" userId="4e70e616cda3882f" providerId="LiveId" clId="{A22B380B-160A-45A8-A354-8A12DDAD5240}" dt="2020-10-14T15:15:08.589" v="1143" actId="22"/>
          <ac:spMkLst>
            <pc:docMk/>
            <pc:sldMk cId="3899790980" sldId="443"/>
            <ac:spMk id="2" creationId="{C2C620F8-7AF8-4A29-9704-543BD8DDBBAF}"/>
          </ac:spMkLst>
        </pc:spChg>
        <pc:spChg chg="add del mod">
          <ac:chgData name="Jorg Liebeherr" userId="4e70e616cda3882f" providerId="LiveId" clId="{A22B380B-160A-45A8-A354-8A12DDAD5240}" dt="2020-10-14T15:18:08.606" v="1174" actId="478"/>
          <ac:spMkLst>
            <pc:docMk/>
            <pc:sldMk cId="3899790980" sldId="443"/>
            <ac:spMk id="13" creationId="{9D1F22FA-70F5-459B-82FC-A3842446153F}"/>
          </ac:spMkLst>
        </pc:spChg>
        <pc:spChg chg="add mod">
          <ac:chgData name="Jorg Liebeherr" userId="4e70e616cda3882f" providerId="LiveId" clId="{A22B380B-160A-45A8-A354-8A12DDAD5240}" dt="2020-10-14T15:19:06.154" v="1249" actId="20577"/>
          <ac:spMkLst>
            <pc:docMk/>
            <pc:sldMk cId="3899790980" sldId="443"/>
            <ac:spMk id="14" creationId="{80B14C75-11CB-4F9E-B3CE-F717D2ACD37F}"/>
          </ac:spMkLst>
        </pc:spChg>
        <pc:spChg chg="mod">
          <ac:chgData name="Jorg Liebeherr" userId="4e70e616cda3882f" providerId="LiveId" clId="{A22B380B-160A-45A8-A354-8A12DDAD5240}" dt="2020-10-14T15:15:38.101" v="1147" actId="14100"/>
          <ac:spMkLst>
            <pc:docMk/>
            <pc:sldMk cId="3899790980" sldId="443"/>
            <ac:spMk id="32870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6:09.318" v="1155" actId="1076"/>
          <ac:spMkLst>
            <pc:docMk/>
            <pc:sldMk cId="3899790980" sldId="443"/>
            <ac:spMk id="328712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5:15:59.166" v="1152" actId="478"/>
          <ac:spMkLst>
            <pc:docMk/>
            <pc:sldMk cId="3899790980" sldId="443"/>
            <ac:spMk id="328713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8:49:39.173" v="4701" actId="478"/>
          <ac:graphicFrameMkLst>
            <pc:docMk/>
            <pc:sldMk cId="3899790980" sldId="443"/>
            <ac:graphicFrameMk id="3" creationId="{3A32AC19-63E8-4652-A568-AE80CB5708FA}"/>
          </ac:graphicFrameMkLst>
        </pc:graphicFrameChg>
        <pc:graphicFrameChg chg="add del">
          <ac:chgData name="Jorg Liebeherr" userId="4e70e616cda3882f" providerId="LiveId" clId="{A22B380B-160A-45A8-A354-8A12DDAD5240}" dt="2020-10-15T18:49:42.734" v="4703" actId="478"/>
          <ac:graphicFrameMkLst>
            <pc:docMk/>
            <pc:sldMk cId="3899790980" sldId="443"/>
            <ac:graphicFrameMk id="5" creationId="{C86AAB22-2F1A-492D-8B44-68E467CC42D6}"/>
          </ac:graphicFrameMkLst>
        </pc:graphicFrameChg>
        <pc:graphicFrameChg chg="add mod">
          <ac:chgData name="Jorg Liebeherr" userId="4e70e616cda3882f" providerId="LiveId" clId="{A22B380B-160A-45A8-A354-8A12DDAD5240}" dt="2020-10-15T18:49:54.463" v="4715" actId="1076"/>
          <ac:graphicFrameMkLst>
            <pc:docMk/>
            <pc:sldMk cId="3899790980" sldId="443"/>
            <ac:graphicFrameMk id="6" creationId="{AE7117B6-EE67-4CC3-B96B-7E38D9FF9789}"/>
          </ac:graphicFrameMkLst>
        </pc:graphicFrameChg>
        <pc:graphicFrameChg chg="add mod">
          <ac:chgData name="Jorg Liebeherr" userId="4e70e616cda3882f" providerId="LiveId" clId="{A22B380B-160A-45A8-A354-8A12DDAD5240}" dt="2020-10-14T15:16:38.657" v="1159"/>
          <ac:graphicFrameMkLst>
            <pc:docMk/>
            <pc:sldMk cId="3899790980" sldId="443"/>
            <ac:graphicFrameMk id="12" creationId="{7706E9BD-9525-4B62-B76A-A59D59687D12}"/>
          </ac:graphicFrameMkLst>
        </pc:graphicFrameChg>
        <pc:graphicFrameChg chg="mod">
          <ac:chgData name="Jorg Liebeherr" userId="4e70e616cda3882f" providerId="LiveId" clId="{A22B380B-160A-45A8-A354-8A12DDAD5240}" dt="2020-10-14T15:16:29.262" v="1157" actId="1076"/>
          <ac:graphicFrameMkLst>
            <pc:docMk/>
            <pc:sldMk cId="3899790980" sldId="443"/>
            <ac:graphicFrameMk id="328707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7:16.754" v="4576"/>
        <pc:sldMkLst>
          <pc:docMk/>
          <pc:sldMk cId="2744502462" sldId="444"/>
        </pc:sldMkLst>
        <pc:spChg chg="mod">
          <ac:chgData name="Jorg Liebeherr" userId="4e70e616cda3882f" providerId="LiveId" clId="{A22B380B-160A-45A8-A354-8A12DDAD5240}" dt="2020-10-14T19:01:24.279" v="1420" actId="20577"/>
          <ac:spMkLst>
            <pc:docMk/>
            <pc:sldMk cId="2744502462" sldId="444"/>
            <ac:spMk id="333826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5:16.840" v="32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addSp delSp modSp mod ord delAnim modAnim">
        <pc:chgData name="Jorg Liebeherr" userId="4e70e616cda3882f" providerId="LiveId" clId="{A22B380B-160A-45A8-A354-8A12DDAD5240}" dt="2020-10-15T18:48:28.131" v="4690" actId="167"/>
        <pc:sldMkLst>
          <pc:docMk/>
          <pc:sldMk cId="512922229" sldId="445"/>
        </pc:sldMkLst>
        <pc:spChg chg="mod">
          <ac:chgData name="Jorg Liebeherr" userId="4e70e616cda3882f" providerId="LiveId" clId="{A22B380B-160A-45A8-A354-8A12DDAD5240}" dt="2020-10-14T13:40:41.420" v="65"/>
          <ac:spMkLst>
            <pc:docMk/>
            <pc:sldMk cId="512922229" sldId="445"/>
            <ac:spMk id="95" creationId="{91B7EFE5-167D-4130-B648-B5B116B56FB8}"/>
          </ac:spMkLst>
        </pc:spChg>
        <pc:spChg chg="mod">
          <ac:chgData name="Jorg Liebeherr" userId="4e70e616cda3882f" providerId="LiveId" clId="{A22B380B-160A-45A8-A354-8A12DDAD5240}" dt="2020-10-14T13:53:38.480" v="205" actId="1076"/>
          <ac:spMkLst>
            <pc:docMk/>
            <pc:sldMk cId="512922229" sldId="445"/>
            <ac:spMk id="96" creationId="{8DC809D4-598F-4FE6-8640-6EFCFBE0CB20}"/>
          </ac:spMkLst>
        </pc:spChg>
        <pc:spChg chg="add mod">
          <ac:chgData name="Jorg Liebeherr" userId="4e70e616cda3882f" providerId="LiveId" clId="{A22B380B-160A-45A8-A354-8A12DDAD5240}" dt="2020-10-14T13:52:14.228" v="194" actId="571"/>
          <ac:spMkLst>
            <pc:docMk/>
            <pc:sldMk cId="512922229" sldId="445"/>
            <ac:spMk id="97" creationId="{AE9D69AF-E420-47BC-AF1C-AB2BDCA73427}"/>
          </ac:spMkLst>
        </pc:spChg>
        <pc:spChg chg="add mod">
          <ac:chgData name="Jorg Liebeherr" userId="4e70e616cda3882f" providerId="LiveId" clId="{A22B380B-160A-45A8-A354-8A12DDAD5240}" dt="2020-10-14T13:52:19.456" v="196" actId="571"/>
          <ac:spMkLst>
            <pc:docMk/>
            <pc:sldMk cId="512922229" sldId="445"/>
            <ac:spMk id="98" creationId="{8AB7AD69-B17B-482D-B15C-EB6822E99455}"/>
          </ac:spMkLst>
        </pc:spChg>
        <pc:spChg chg="add 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99" creationId="{855931D2-7A5F-4600-B8AB-82AB2C0AF01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1" creationId="{C7AB530E-BD25-4987-B11E-DD39C6DCDF7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2" creationId="{5CC6461A-A5FA-4DC6-80BE-6A4D4A570FB1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4" creationId="{5B7B21D3-5B12-4475-8921-CBC2FEAE0AB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5" creationId="{8C154BCB-6CC1-47FD-984F-19ADC231C8E9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7" creationId="{2A665816-D43E-4252-874B-8DFF993DC15F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8" creationId="{D8DCB232-9E0D-4A6F-BAA6-124200AE5FF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0" creationId="{2C7B7817-9CA6-470D-B2FB-86D4A9DC29D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1" creationId="{2759838D-6A49-4985-9671-466F54451DE3}"/>
          </ac:spMkLst>
        </pc:spChg>
        <pc:spChg chg="add del mod">
          <ac:chgData name="Jorg Liebeherr" userId="4e70e616cda3882f" providerId="LiveId" clId="{A22B380B-160A-45A8-A354-8A12DDAD5240}" dt="2020-10-14T13:58:57.348" v="239" actId="478"/>
          <ac:spMkLst>
            <pc:docMk/>
            <pc:sldMk cId="512922229" sldId="445"/>
            <ac:spMk id="112" creationId="{D859DBE2-8392-4825-9C76-A39DEC162944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4" creationId="{7B4C2372-F873-43BB-A652-FCFB7CAE8617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5" creationId="{3604BA1A-F552-447E-B82B-E94DBD6B5065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7" creationId="{AC42EC59-8218-4A81-B74B-03199F6CCD22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8" creationId="{D19AA4AF-796F-4CB0-A004-736A4B63EA59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0" creationId="{3ABAF3CA-308B-495D-BDE6-FE1CAC6201C5}"/>
          </ac:spMkLst>
        </pc:spChg>
        <pc:spChg chg="mod">
          <ac:chgData name="Jorg Liebeherr" userId="4e70e616cda3882f" providerId="LiveId" clId="{A22B380B-160A-45A8-A354-8A12DDAD5240}" dt="2020-10-14T14:35:30.623" v="358" actId="1076"/>
          <ac:spMkLst>
            <pc:docMk/>
            <pc:sldMk cId="512922229" sldId="445"/>
            <ac:spMk id="121" creationId="{E12A92F4-2F68-484D-A56C-C7BBA818A5CE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3" creationId="{E6E72DF6-C7A6-439C-A39D-6A74B7D1AA71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4" creationId="{202A88E9-9BF5-4777-86A1-C221D0330AA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6" creationId="{0423D675-00A2-43E1-9CB2-D4BB2B8790E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7" creationId="{7BA44BCC-3B98-4277-BF05-01E3F45DD49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9" creationId="{D11FC335-CA5D-4424-B5F8-16FA36C3E03B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0" creationId="{0D97E8B8-C551-4758-8B01-B246B73C0FF8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2" creationId="{18AF013D-C8F1-4B39-BF1B-208F7A6E72E3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3" creationId="{ED613161-50F1-4FC2-A3A5-8C6D2AAA777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5" creationId="{2E7A38D5-9B38-4B65-ACFD-96704C5E6149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6" creationId="{2D215ADF-DB14-446C-88C1-F7655CF8AF45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8" creationId="{04B7908D-E6F0-40B0-AD45-41359C605602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9" creationId="{BB65281E-CEFE-411A-8CE1-C81EC9D12BAB}"/>
          </ac:spMkLst>
        </pc:spChg>
        <pc:spChg chg="mod">
          <ac:chgData name="Jorg Liebeherr" userId="4e70e616cda3882f" providerId="LiveId" clId="{A22B380B-160A-45A8-A354-8A12DDAD5240}" dt="2020-10-14T19:01:37.571" v="1436" actId="20577"/>
          <ac:spMkLst>
            <pc:docMk/>
            <pc:sldMk cId="512922229" sldId="445"/>
            <ac:spMk id="3358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7:26.365" v="2148" actId="2057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7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3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44:46.270" v="163" actId="165"/>
          <ac:spMkLst>
            <pc:docMk/>
            <pc:sldMk cId="512922229" sldId="445"/>
            <ac:spMk id="33588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8:35.895" v="235" actId="1076"/>
          <ac:spMkLst>
            <pc:docMk/>
            <pc:sldMk cId="512922229" sldId="445"/>
            <ac:spMk id="3358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2:04.564" v="93" actId="20577"/>
          <ac:spMkLst>
            <pc:docMk/>
            <pc:sldMk cId="512922229" sldId="445"/>
            <ac:spMk id="3358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89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3:55.964" v="207" actId="1076"/>
          <ac:spMkLst>
            <pc:docMk/>
            <pc:sldMk cId="512922229" sldId="445"/>
            <ac:spMk id="335920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1:47.512" v="82" actId="108"/>
          <ac:spMkLst>
            <pc:docMk/>
            <pc:sldMk cId="512922229" sldId="445"/>
            <ac:spMk id="335963" creationId="{00000000-0000-0000-0000-000000000000}"/>
          </ac:spMkLst>
        </pc:s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94" creationId="{27F7D72E-0DB5-42E8-8703-42BC33EDB84A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0" creationId="{1C586985-0CE7-46FB-86A5-331FDB6E66A8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3" creationId="{DFB7A8C5-4107-4735-A232-EBF518E556C4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6" creationId="{E2279BA8-FBB0-45EE-81EF-17D34DB52DFF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9" creationId="{9748183B-2E84-4BDA-A36A-E89F053E7C1A}"/>
          </ac:grpSpMkLst>
        </pc:grpChg>
        <pc:grpChg chg="add mod">
          <ac:chgData name="Jorg Liebeherr" userId="4e70e616cda3882f" providerId="LiveId" clId="{A22B380B-160A-45A8-A354-8A12DDAD5240}" dt="2020-10-14T14:00:24.687" v="320" actId="1076"/>
          <ac:grpSpMkLst>
            <pc:docMk/>
            <pc:sldMk cId="512922229" sldId="445"/>
            <ac:grpSpMk id="113" creationId="{98656325-5380-406D-8295-C1C1BC220E80}"/>
          </ac:grpSpMkLst>
        </pc:grpChg>
        <pc:grpChg chg="add mod">
          <ac:chgData name="Jorg Liebeherr" userId="4e70e616cda3882f" providerId="LiveId" clId="{A22B380B-160A-45A8-A354-8A12DDAD5240}" dt="2020-10-14T14:00:32.248" v="321" actId="1076"/>
          <ac:grpSpMkLst>
            <pc:docMk/>
            <pc:sldMk cId="512922229" sldId="445"/>
            <ac:grpSpMk id="116" creationId="{52D13BD5-5612-4C50-9AAE-ACB71FF4BD39}"/>
          </ac:grpSpMkLst>
        </pc:grpChg>
        <pc:grpChg chg="add mod">
          <ac:chgData name="Jorg Liebeherr" userId="4e70e616cda3882f" providerId="LiveId" clId="{A22B380B-160A-45A8-A354-8A12DDAD5240}" dt="2020-10-14T14:35:34.828" v="359" actId="1076"/>
          <ac:grpSpMkLst>
            <pc:docMk/>
            <pc:sldMk cId="512922229" sldId="445"/>
            <ac:grpSpMk id="119" creationId="{2D3ABFB7-5486-4A2C-BA8C-54EF777F563C}"/>
          </ac:grpSpMkLst>
        </pc:grpChg>
        <pc:grpChg chg="add mod">
          <ac:chgData name="Jorg Liebeherr" userId="4e70e616cda3882f" providerId="LiveId" clId="{A22B380B-160A-45A8-A354-8A12DDAD5240}" dt="2020-10-14T14:35:39.750" v="360" actId="1076"/>
          <ac:grpSpMkLst>
            <pc:docMk/>
            <pc:sldMk cId="512922229" sldId="445"/>
            <ac:grpSpMk id="122" creationId="{C8848751-5A84-4027-8D95-0B01AC75E6D9}"/>
          </ac:grpSpMkLst>
        </pc:grpChg>
        <pc:grpChg chg="add del mod">
          <ac:chgData name="Jorg Liebeherr" userId="4e70e616cda3882f" providerId="LiveId" clId="{A22B380B-160A-45A8-A354-8A12DDAD5240}" dt="2020-10-14T14:35:45.808" v="363" actId="478"/>
          <ac:grpSpMkLst>
            <pc:docMk/>
            <pc:sldMk cId="512922229" sldId="445"/>
            <ac:grpSpMk id="125" creationId="{56AE5022-C7AB-4FFB-8520-C44BDC04631B}"/>
          </ac:grpSpMkLst>
        </pc:gr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128" creationId="{D8E93C5F-9E2A-4B4F-A282-D00FEE1DD5A1}"/>
          </ac:grpSpMkLst>
        </pc:grpChg>
        <pc:grpChg chg="add del mod">
          <ac:chgData name="Jorg Liebeherr" userId="4e70e616cda3882f" providerId="LiveId" clId="{A22B380B-160A-45A8-A354-8A12DDAD5240}" dt="2020-10-14T14:35:46.660" v="364" actId="478"/>
          <ac:grpSpMkLst>
            <pc:docMk/>
            <pc:sldMk cId="512922229" sldId="445"/>
            <ac:grpSpMk id="131" creationId="{28E201FA-C74C-40F0-B852-308EAB140771}"/>
          </ac:grpSpMkLst>
        </pc:grpChg>
        <pc:grpChg chg="add del mod">
          <ac:chgData name="Jorg Liebeherr" userId="4e70e616cda3882f" providerId="LiveId" clId="{A22B380B-160A-45A8-A354-8A12DDAD5240}" dt="2020-10-14T14:35:47.793" v="365" actId="478"/>
          <ac:grpSpMkLst>
            <pc:docMk/>
            <pc:sldMk cId="512922229" sldId="445"/>
            <ac:grpSpMk id="134" creationId="{438EA9BD-0254-42E3-8853-AD96C425AB91}"/>
          </ac:grpSpMkLst>
        </pc:grpChg>
        <pc:grpChg chg="add mod">
          <ac:chgData name="Jorg Liebeherr" userId="4e70e616cda3882f" providerId="LiveId" clId="{A22B380B-160A-45A8-A354-8A12DDAD5240}" dt="2020-10-14T14:01:06.316" v="329" actId="1076"/>
          <ac:grpSpMkLst>
            <pc:docMk/>
            <pc:sldMk cId="512922229" sldId="445"/>
            <ac:grpSpMk id="137" creationId="{9EF88689-CF7B-4363-9837-63F37E5A3D22}"/>
          </ac:grpSpMkLst>
        </pc:grpChg>
        <pc:grpChg chg="del mod">
          <ac:chgData name="Jorg Liebeherr" userId="4e70e616cda3882f" providerId="LiveId" clId="{A22B380B-160A-45A8-A354-8A12DDAD5240}" dt="2020-10-14T13:36:49.090" v="27" actId="165"/>
          <ac:grpSpMkLst>
            <pc:docMk/>
            <pc:sldMk cId="512922229" sldId="445"/>
            <ac:grpSpMk id="33587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7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37:36.520" v="37" actId="1076"/>
          <ac:grpSpMkLst>
            <pc:docMk/>
            <pc:sldMk cId="512922229" sldId="445"/>
            <ac:grpSpMk id="33588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4:46.270" v="163" actId="165"/>
          <ac:grpSpMkLst>
            <pc:docMk/>
            <pc:sldMk cId="512922229" sldId="445"/>
            <ac:grpSpMk id="33588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7:02.803" v="29" actId="165"/>
          <ac:grpSpMkLst>
            <pc:docMk/>
            <pc:sldMk cId="512922229" sldId="445"/>
            <ac:grpSpMk id="33588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8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48:38.931" v="177" actId="1076"/>
          <ac:grpSpMkLst>
            <pc:docMk/>
            <pc:sldMk cId="512922229" sldId="445"/>
            <ac:grpSpMk id="335891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07.529" v="59" actId="165"/>
          <ac:grpSpMkLst>
            <pc:docMk/>
            <pc:sldMk cId="512922229" sldId="445"/>
            <ac:grpSpMk id="33589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89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89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01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29.481" v="62" actId="165"/>
          <ac:grpSpMkLst>
            <pc:docMk/>
            <pc:sldMk cId="512922229" sldId="445"/>
            <ac:grpSpMk id="33590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3:50:10.181" v="184" actId="165"/>
          <ac:grpSpMkLst>
            <pc:docMk/>
            <pc:sldMk cId="512922229" sldId="445"/>
            <ac:grpSpMk id="33590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9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12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9.158" v="366" actId="478"/>
          <ac:grpSpMkLst>
            <pc:docMk/>
            <pc:sldMk cId="512922229" sldId="445"/>
            <ac:grpSpMk id="33591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918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1:30.195" v="74" actId="478"/>
          <ac:grpSpMkLst>
            <pc:docMk/>
            <pc:sldMk cId="512922229" sldId="445"/>
            <ac:grpSpMk id="33592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55:07.935" v="216" actId="165"/>
          <ac:grpSpMkLst>
            <pc:docMk/>
            <pc:sldMk cId="512922229" sldId="445"/>
            <ac:grpSpMk id="33593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9:23.688" v="53" actId="165"/>
          <ac:grpSpMkLst>
            <pc:docMk/>
            <pc:sldMk cId="512922229" sldId="445"/>
            <ac:grpSpMk id="335950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4:35:08.894" v="355" actId="1076"/>
          <ac:grpSpMkLst>
            <pc:docMk/>
            <pc:sldMk cId="512922229" sldId="445"/>
            <ac:grpSpMk id="335951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2.587" v="361" actId="478"/>
          <ac:grpSpMkLst>
            <pc:docMk/>
            <pc:sldMk cId="512922229" sldId="445"/>
            <ac:grpSpMk id="33595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5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4.104" v="362" actId="478"/>
          <ac:grpSpMkLst>
            <pc:docMk/>
            <pc:sldMk cId="512922229" sldId="445"/>
            <ac:grpSpMk id="335960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5T18:47:02.963" v="4600" actId="478"/>
          <ac:graphicFrameMkLst>
            <pc:docMk/>
            <pc:sldMk cId="512922229" sldId="445"/>
            <ac:graphicFrameMk id="4" creationId="{66A82DB4-3107-4B00-A463-A554675E6700}"/>
          </ac:graphicFrameMkLst>
        </pc:graphicFrameChg>
        <pc:graphicFrameChg chg="add mod ord">
          <ac:chgData name="Jorg Liebeherr" userId="4e70e616cda3882f" providerId="LiveId" clId="{A22B380B-160A-45A8-A354-8A12DDAD5240}" dt="2020-10-15T18:48:28.131" v="4690" actId="167"/>
          <ac:graphicFrameMkLst>
            <pc:docMk/>
            <pc:sldMk cId="512922229" sldId="445"/>
            <ac:graphicFrameMk id="5" creationId="{B45C7EB3-DC91-4258-8085-BE12A6181A5B}"/>
          </ac:graphicFrameMkLst>
        </pc:graphicFrameChg>
        <pc:graphicFrameChg chg="del">
          <ac:chgData name="Jorg Liebeherr" userId="4e70e616cda3882f" providerId="LiveId" clId="{A22B380B-160A-45A8-A354-8A12DDAD5240}" dt="2020-10-14T13:35:32.004" v="12" actId="478"/>
          <ac:graphicFrameMkLst>
            <pc:docMk/>
            <pc:sldMk cId="512922229" sldId="445"/>
            <ac:graphicFrameMk id="335876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23:16:25.040" v="1592" actId="478"/>
          <ac:picMkLst>
            <pc:docMk/>
            <pc:sldMk cId="512922229" sldId="445"/>
            <ac:picMk id="2" creationId="{76A89B51-0587-4F6D-96AA-013261CE54D0}"/>
          </ac:picMkLst>
        </pc:picChg>
      </pc:sldChg>
      <pc:sldChg chg="modSp mod">
        <pc:chgData name="Jorg Liebeherr" userId="4e70e616cda3882f" providerId="LiveId" clId="{A22B380B-160A-45A8-A354-8A12DDAD5240}" dt="2020-10-15T16:34:13.863" v="3285" actId="20577"/>
        <pc:sldMkLst>
          <pc:docMk/>
          <pc:sldMk cId="1314603462" sldId="673"/>
        </pc:sldMkLst>
        <pc:spChg chg="mod">
          <ac:chgData name="Jorg Liebeherr" userId="4e70e616cda3882f" providerId="LiveId" clId="{A22B380B-160A-45A8-A354-8A12DDAD5240}" dt="2020-10-15T16:34:13.863" v="3285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A22B380B-160A-45A8-A354-8A12DDAD5240}" dt="2020-10-14T18:57:54.374" v="1335" actId="47"/>
        <pc:sldMkLst>
          <pc:docMk/>
          <pc:sldMk cId="1209120285" sldId="676"/>
        </pc:sldMkLst>
      </pc:sldChg>
      <pc:sldChg chg="modSp mod">
        <pc:chgData name="Jorg Liebeherr" userId="4e70e616cda3882f" providerId="LiveId" clId="{A22B380B-160A-45A8-A354-8A12DDAD5240}" dt="2020-10-14T18:58:54.355" v="1370" actId="20577"/>
        <pc:sldMkLst>
          <pc:docMk/>
          <pc:sldMk cId="2546380564" sldId="678"/>
        </pc:sldMkLst>
        <pc:spChg chg="mod">
          <ac:chgData name="Jorg Liebeherr" userId="4e70e616cda3882f" providerId="LiveId" clId="{A22B380B-160A-45A8-A354-8A12DDAD5240}" dt="2020-10-14T18:58:54.355" v="1370" actId="20577"/>
          <ac:spMkLst>
            <pc:docMk/>
            <pc:sldMk cId="2546380564" sldId="678"/>
            <ac:spMk id="307202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1:02.307" v="1414" actId="20577"/>
        <pc:sldMkLst>
          <pc:docMk/>
          <pc:sldMk cId="3392660767" sldId="679"/>
        </pc:sldMkLst>
        <pc:spChg chg="mod">
          <ac:chgData name="Jorg Liebeherr" userId="4e70e616cda3882f" providerId="LiveId" clId="{A22B380B-160A-45A8-A354-8A12DDAD5240}" dt="2020-10-14T19:01:02.307" v="1414" actId="20577"/>
          <ac:spMkLst>
            <pc:docMk/>
            <pc:sldMk cId="3392660767" sldId="679"/>
            <ac:spMk id="320514" creationId="{00000000-0000-0000-0000-000000000000}"/>
          </ac:spMkLst>
        </pc:spChg>
      </pc:sldChg>
      <pc:sldChg chg="addSp delSp modSp mod addAnim delAnim">
        <pc:chgData name="Jorg Liebeherr" userId="4e70e616cda3882f" providerId="LiveId" clId="{A22B380B-160A-45A8-A354-8A12DDAD5240}" dt="2020-10-15T18:43:59.762" v="4587"/>
        <pc:sldMkLst>
          <pc:docMk/>
          <pc:sldMk cId="1234290275" sldId="680"/>
        </pc:sldMkLst>
        <pc:spChg chg="mod">
          <ac:chgData name="Jorg Liebeherr" userId="4e70e616cda3882f" providerId="LiveId" clId="{A22B380B-160A-45A8-A354-8A12DDAD5240}" dt="2020-10-14T19:01:17.074" v="1416" actId="20577"/>
          <ac:spMkLst>
            <pc:docMk/>
            <pc:sldMk cId="1234290275" sldId="680"/>
            <ac:spMk id="32153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5:25.818" v="2127" actId="20577"/>
          <ac:spMkLst>
            <pc:docMk/>
            <pc:sldMk cId="1234290275" sldId="680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11:50.159" v="1525" actId="1076"/>
          <ac:spMkLst>
            <pc:docMk/>
            <pc:sldMk cId="1234290275" sldId="680"/>
            <ac:spMk id="321551" creationId="{00000000-0000-0000-0000-000000000000}"/>
          </ac:spMkLst>
        </pc:spChg>
        <pc:grpChg chg="add del">
          <ac:chgData name="Jorg Liebeherr" userId="4e70e616cda3882f" providerId="LiveId" clId="{A22B380B-160A-45A8-A354-8A12DDAD5240}" dt="2020-10-14T23:15:06.139" v="1562" actId="478"/>
          <ac:grpSpMkLst>
            <pc:docMk/>
            <pc:sldMk cId="1234290275" sldId="680"/>
            <ac:grpSpMk id="321552" creationId="{00000000-0000-0000-0000-000000000000}"/>
          </ac:grpSpMkLst>
        </pc:grpChg>
        <pc:graphicFrameChg chg="mod ord">
          <ac:chgData name="Jorg Liebeherr" userId="4e70e616cda3882f" providerId="LiveId" clId="{A22B380B-160A-45A8-A354-8A12DDAD5240}" dt="2020-10-15T18:43:59.762" v="4587"/>
          <ac:graphicFrameMkLst>
            <pc:docMk/>
            <pc:sldMk cId="1234290275" sldId="680"/>
            <ac:graphicFrameMk id="4" creationId="{7B91A4DF-E95B-43A8-BB46-2FB7D13843C9}"/>
          </ac:graphicFrameMkLst>
        </pc:graphicFrameChg>
        <pc:graphicFrameChg chg="del">
          <ac:chgData name="Jorg Liebeherr" userId="4e70e616cda3882f" providerId="LiveId" clId="{A22B380B-160A-45A8-A354-8A12DDAD5240}" dt="2020-10-14T13:34:39.736" v="3" actId="478"/>
          <ac:graphicFrameMkLst>
            <pc:docMk/>
            <pc:sldMk cId="1234290275" sldId="680"/>
            <ac:graphicFrameMk id="321539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23:14:37.614" v="1560" actId="478"/>
          <ac:picMkLst>
            <pc:docMk/>
            <pc:sldMk cId="1234290275" sldId="680"/>
            <ac:picMk id="2" creationId="{9ECE08E4-1DFA-40BC-8899-B5FAE152322C}"/>
          </ac:picMkLst>
        </pc:picChg>
      </pc:sldChg>
      <pc:sldChg chg="addSp delSp modSp mod ord">
        <pc:chgData name="Jorg Liebeherr" userId="4e70e616cda3882f" providerId="LiveId" clId="{A22B380B-160A-45A8-A354-8A12DDAD5240}" dt="2020-10-15T18:46:42.752" v="4599"/>
        <pc:sldMkLst>
          <pc:docMk/>
          <pc:sldMk cId="650618127" sldId="681"/>
        </pc:sldMkLst>
        <pc:spChg chg="mod">
          <ac:chgData name="Jorg Liebeherr" userId="4e70e616cda3882f" providerId="LiveId" clId="{A22B380B-160A-45A8-A354-8A12DDAD5240}" dt="2020-10-14T19:01:46.171" v="1440" actId="20577"/>
          <ac:spMkLst>
            <pc:docMk/>
            <pc:sldMk cId="650618127" sldId="681"/>
            <ac:spMk id="2898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11.730" v="4477" actId="20577"/>
          <ac:spMkLst>
            <pc:docMk/>
            <pc:sldMk cId="650618127" sldId="681"/>
            <ac:spMk id="289804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7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8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4T14:37:08.307" v="376" actId="478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22.083" v="4479" actId="20577"/>
          <ac:spMkLst>
            <pc:docMk/>
            <pc:sldMk cId="650618127" sldId="681"/>
            <ac:spMk id="289817" creationId="{00000000-0000-0000-0000-000000000000}"/>
          </ac:spMkLst>
        </pc:spChg>
        <pc:grpChg chg="del mod">
          <ac:chgData name="Jorg Liebeherr" userId="4e70e616cda3882f" providerId="LiveId" clId="{A22B380B-160A-45A8-A354-8A12DDAD5240}" dt="2020-10-14T14:36:38.058" v="373" actId="165"/>
          <ac:grpSpMkLst>
            <pc:docMk/>
            <pc:sldMk cId="650618127" sldId="681"/>
            <ac:grpSpMk id="289816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4T23:17:00.855" v="1597" actId="478"/>
          <ac:graphicFrameMkLst>
            <pc:docMk/>
            <pc:sldMk cId="650618127" sldId="681"/>
            <ac:graphicFrameMk id="3" creationId="{AE768D83-3286-4A1D-8538-F3CB8B8FAC5E}"/>
          </ac:graphicFrameMkLst>
        </pc:graphicFrameChg>
        <pc:graphicFrameChg chg="mod">
          <ac:chgData name="Jorg Liebeherr" userId="4e70e616cda3882f" providerId="LiveId" clId="{A22B380B-160A-45A8-A354-8A12DDAD5240}" dt="2020-10-15T18:46:42.752" v="4599"/>
          <ac:graphicFrameMkLst>
            <pc:docMk/>
            <pc:sldMk cId="650618127" sldId="681"/>
            <ac:graphicFrameMk id="5" creationId="{50C84289-9DF5-4B20-94D1-EC54DBD84697}"/>
          </ac:graphicFrameMkLst>
        </pc:graphicFrameChg>
        <pc:graphicFrameChg chg="del">
          <ac:chgData name="Jorg Liebeherr" userId="4e70e616cda3882f" providerId="LiveId" clId="{A22B380B-160A-45A8-A354-8A12DDAD5240}" dt="2020-10-14T14:36:08.013" v="368" actId="478"/>
          <ac:graphicFrameMkLst>
            <pc:docMk/>
            <pc:sldMk cId="650618127" sldId="681"/>
            <ac:graphicFrameMk id="289800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7:08.855" v="1015" actId="478"/>
          <ac:picMkLst>
            <pc:docMk/>
            <pc:sldMk cId="650618127" sldId="681"/>
            <ac:picMk id="2" creationId="{F412C0E4-46B6-43DB-8185-F9A0C17C7E1E}"/>
          </ac:picMkLst>
        </pc:picChg>
      </pc:sldChg>
      <pc:sldChg chg="addSp delSp modSp mod">
        <pc:chgData name="Jorg Liebeherr" userId="4e70e616cda3882f" providerId="LiveId" clId="{A22B380B-160A-45A8-A354-8A12DDAD5240}" dt="2020-10-15T18:49:04.264" v="4695" actId="1076"/>
        <pc:sldMkLst>
          <pc:docMk/>
          <pc:sldMk cId="641742809" sldId="682"/>
        </pc:sldMkLst>
        <pc:spChg chg="mod">
          <ac:chgData name="Jorg Liebeherr" userId="4e70e616cda3882f" providerId="LiveId" clId="{A22B380B-160A-45A8-A354-8A12DDAD5240}" dt="2020-10-14T19:02:03.364" v="1446" actId="20577"/>
          <ac:spMkLst>
            <pc:docMk/>
            <pc:sldMk cId="641742809" sldId="682"/>
            <ac:spMk id="3225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38:51.873" v="436" actId="20577"/>
          <ac:spMkLst>
            <pc:docMk/>
            <pc:sldMk cId="641742809" sldId="682"/>
            <ac:spMk id="322577" creationId="{00000000-0000-0000-0000-000000000000}"/>
          </ac:spMkLst>
        </pc:spChg>
        <pc:graphicFrameChg chg="del mod">
          <ac:chgData name="Jorg Liebeherr" userId="4e70e616cda3882f" providerId="LiveId" clId="{A22B380B-160A-45A8-A354-8A12DDAD5240}" dt="2020-10-15T18:48:55.052" v="4692" actId="478"/>
          <ac:graphicFrameMkLst>
            <pc:docMk/>
            <pc:sldMk cId="641742809" sldId="682"/>
            <ac:graphicFrameMk id="3" creationId="{293A89FF-E821-4061-A9AB-B4DA0649F0E1}"/>
          </ac:graphicFrameMkLst>
        </pc:graphicFrameChg>
        <pc:graphicFrameChg chg="add mod">
          <ac:chgData name="Jorg Liebeherr" userId="4e70e616cda3882f" providerId="LiveId" clId="{A22B380B-160A-45A8-A354-8A12DDAD5240}" dt="2020-10-15T18:49:04.264" v="4695" actId="1076"/>
          <ac:graphicFrameMkLst>
            <pc:docMk/>
            <pc:sldMk cId="641742809" sldId="682"/>
            <ac:graphicFrameMk id="5" creationId="{6744E9A1-AF85-4529-97A7-1707A2C6FAB1}"/>
          </ac:graphicFrameMkLst>
        </pc:graphicFrameChg>
        <pc:graphicFrameChg chg="del">
          <ac:chgData name="Jorg Liebeherr" userId="4e70e616cda3882f" providerId="LiveId" clId="{A22B380B-160A-45A8-A354-8A12DDAD5240}" dt="2020-10-14T14:38:02.270" v="402" actId="478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15:06:27.216" v="1008" actId="478"/>
          <ac:picMkLst>
            <pc:docMk/>
            <pc:sldMk cId="641742809" sldId="682"/>
            <ac:picMk id="2" creationId="{EFF7E5B2-4419-4DAE-B715-B463F6259C94}"/>
          </ac:picMkLst>
        </pc:picChg>
      </pc:sldChg>
      <pc:sldChg chg="delSp modSp mod ord">
        <pc:chgData name="Jorg Liebeherr" userId="4e70e616cda3882f" providerId="LiveId" clId="{A22B380B-160A-45A8-A354-8A12DDAD5240}" dt="2020-10-15T18:35:40.529" v="4481"/>
        <pc:sldMkLst>
          <pc:docMk/>
          <pc:sldMk cId="1068895278" sldId="683"/>
        </pc:sldMkLst>
        <pc:spChg chg="mod">
          <ac:chgData name="Jorg Liebeherr" userId="4e70e616cda3882f" providerId="LiveId" clId="{A22B380B-160A-45A8-A354-8A12DDAD5240}" dt="2020-10-14T19:02:11.006" v="1450" actId="20577"/>
          <ac:spMkLst>
            <pc:docMk/>
            <pc:sldMk cId="1068895278" sldId="683"/>
            <ac:spMk id="287746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1:45.235" v="652"/>
          <ac:spMkLst>
            <pc:docMk/>
            <pc:sldMk cId="1068895278" sldId="683"/>
            <ac:spMk id="28775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2:35.359" v="672" actId="478"/>
          <ac:spMkLst>
            <pc:docMk/>
            <pc:sldMk cId="1068895278" sldId="683"/>
            <ac:spMk id="2877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6:24.921" v="3297" actId="20577"/>
          <ac:spMkLst>
            <pc:docMk/>
            <pc:sldMk cId="1068895278" sldId="683"/>
            <ac:spMk id="287762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1:50.904" v="653" actId="1076"/>
          <ac:graphicFrameMkLst>
            <pc:docMk/>
            <pc:sldMk cId="1068895278" sldId="683"/>
            <ac:graphicFrameMk id="287752" creationId="{00000000-0000-0000-0000-000000000000}"/>
          </ac:graphicFrameMkLst>
        </pc:graphicFrameChg>
      </pc:sldChg>
      <pc:sldChg chg="addSp delSp modSp mod ord delAnim">
        <pc:chgData name="Jorg Liebeherr" userId="4e70e616cda3882f" providerId="LiveId" clId="{A22B380B-160A-45A8-A354-8A12DDAD5240}" dt="2020-10-15T18:35:40.529" v="4481"/>
        <pc:sldMkLst>
          <pc:docMk/>
          <pc:sldMk cId="1766727118" sldId="684"/>
        </pc:sldMkLst>
        <pc:spChg chg="mod">
          <ac:chgData name="Jorg Liebeherr" userId="4e70e616cda3882f" providerId="LiveId" clId="{A22B380B-160A-45A8-A354-8A12DDAD5240}" dt="2020-10-14T19:05:19.519" v="1523" actId="1076"/>
          <ac:spMkLst>
            <pc:docMk/>
            <pc:sldMk cId="1766727118" sldId="684"/>
            <ac:spMk id="3194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10.834" v="3303" actId="478"/>
          <ac:spMkLst>
            <pc:docMk/>
            <pc:sldMk cId="1766727118" sldId="684"/>
            <ac:spMk id="319498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1.613" v="3299" actId="478"/>
          <ac:spMkLst>
            <pc:docMk/>
            <pc:sldMk cId="1766727118" sldId="684"/>
            <ac:spMk id="31949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6:59.575" v="3298" actId="478"/>
          <ac:spMkLst>
            <pc:docMk/>
            <pc:sldMk cId="1766727118" sldId="684"/>
            <ac:spMk id="319500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3.284" v="3300" actId="478"/>
          <ac:spMkLst>
            <pc:docMk/>
            <pc:sldMk cId="1766727118" sldId="684"/>
            <ac:spMk id="319501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6:37:07.353" v="3302" actId="478"/>
          <ac:graphicFrameMkLst>
            <pc:docMk/>
            <pc:sldMk cId="1766727118" sldId="684"/>
            <ac:graphicFrameMk id="319492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5:40.529" v="4481"/>
        <pc:sldMkLst>
          <pc:docMk/>
          <pc:sldMk cId="3751849523" sldId="685"/>
        </pc:sldMkLst>
        <pc:spChg chg="mod">
          <ac:chgData name="Jorg Liebeherr" userId="4e70e616cda3882f" providerId="LiveId" clId="{A22B380B-160A-45A8-A354-8A12DDAD5240}" dt="2020-10-14T19:05:13.591" v="1522" actId="1076"/>
          <ac:spMkLst>
            <pc:docMk/>
            <pc:sldMk cId="3751849523" sldId="685"/>
            <ac:spMk id="31846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9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7:08.008" v="753" actId="1076"/>
          <ac:graphicFrameMkLst>
            <pc:docMk/>
            <pc:sldMk cId="3751849523" sldId="685"/>
            <ac:graphicFrameMk id="318472" creationId="{00000000-0000-0000-0000-000000000000}"/>
          </ac:graphicFrameMkLst>
        </pc:graphicFrameChg>
      </pc:sldChg>
      <pc:sldChg chg="addSp delSp modSp mod ord">
        <pc:chgData name="Jorg Liebeherr" userId="4e70e616cda3882f" providerId="LiveId" clId="{A22B380B-160A-45A8-A354-8A12DDAD5240}" dt="2020-10-15T18:44:53.628" v="4589"/>
        <pc:sldMkLst>
          <pc:docMk/>
          <pc:sldMk cId="1198737905" sldId="686"/>
        </pc:sldMkLst>
        <pc:spChg chg="add mod">
          <ac:chgData name="Jorg Liebeherr" userId="4e70e616cda3882f" providerId="LiveId" clId="{A22B380B-160A-45A8-A354-8A12DDAD5240}" dt="2020-10-14T14:51:23.997" v="866" actId="1037"/>
          <ac:spMkLst>
            <pc:docMk/>
            <pc:sldMk cId="1198737905" sldId="686"/>
            <ac:spMk id="3" creationId="{981E7BF3-1B02-4554-A429-895F71F8918E}"/>
          </ac:spMkLst>
        </pc:spChg>
        <pc:spChg chg="mod">
          <ac:chgData name="Jorg Liebeherr" userId="4e70e616cda3882f" providerId="LiveId" clId="{A22B380B-160A-45A8-A354-8A12DDAD5240}" dt="2020-10-14T19:02:28.979" v="1460" actId="20577"/>
          <ac:spMkLst>
            <pc:docMk/>
            <pc:sldMk cId="1198737905" sldId="686"/>
            <ac:spMk id="31641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52:11.737" v="911" actId="14100"/>
          <ac:spMkLst>
            <pc:docMk/>
            <pc:sldMk cId="1198737905" sldId="686"/>
            <ac:spMk id="31641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51:07.341" v="778" actId="478"/>
          <ac:spMkLst>
            <pc:docMk/>
            <pc:sldMk cId="1198737905" sldId="686"/>
            <ac:spMk id="316423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5T18:44:53.628" v="4589"/>
          <ac:graphicFrameMkLst>
            <pc:docMk/>
            <pc:sldMk cId="1198737905" sldId="686"/>
            <ac:graphicFrameMk id="5" creationId="{43C90395-92AC-4898-8719-1C5D4CB3AAD1}"/>
          </ac:graphicFrameMkLst>
        </pc:graphicFrameChg>
        <pc:graphicFrameChg chg="mod">
          <ac:chgData name="Jorg Liebeherr" userId="4e70e616cda3882f" providerId="LiveId" clId="{A22B380B-160A-45A8-A354-8A12DDAD5240}" dt="2020-10-14T14:51:23.997" v="866" actId="1037"/>
          <ac:graphicFrameMkLst>
            <pc:docMk/>
            <pc:sldMk cId="1198737905" sldId="686"/>
            <ac:graphicFrameMk id="316422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4:50:55.156" v="773" actId="478"/>
          <ac:picMkLst>
            <pc:docMk/>
            <pc:sldMk cId="1198737905" sldId="686"/>
            <ac:picMk id="2" creationId="{1FC91555-337E-4CCE-870B-B7A13F367961}"/>
          </ac:picMkLst>
        </pc:picChg>
        <pc:picChg chg="add del mod">
          <ac:chgData name="Jorg Liebeherr" userId="4e70e616cda3882f" providerId="LiveId" clId="{A22B380B-160A-45A8-A354-8A12DDAD5240}" dt="2020-10-14T15:08:18.411" v="1051" actId="478"/>
          <ac:picMkLst>
            <pc:docMk/>
            <pc:sldMk cId="1198737905" sldId="686"/>
            <ac:picMk id="4" creationId="{7700158B-180E-475E-968D-D4B64F89AFD0}"/>
          </ac:picMkLst>
        </pc:picChg>
      </pc:sldChg>
      <pc:sldChg chg="modSp mod">
        <pc:chgData name="Jorg Liebeherr" userId="4e70e616cda3882f" providerId="LiveId" clId="{A22B380B-160A-45A8-A354-8A12DDAD5240}" dt="2020-10-14T19:02:53.622" v="1463"/>
        <pc:sldMkLst>
          <pc:docMk/>
          <pc:sldMk cId="3407425825" sldId="688"/>
        </pc:sldMkLst>
        <pc:spChg chg="mod">
          <ac:chgData name="Jorg Liebeherr" userId="4e70e616cda3882f" providerId="LiveId" clId="{A22B380B-160A-45A8-A354-8A12DDAD5240}" dt="2020-10-14T19:02:53.622" v="1463"/>
          <ac:spMkLst>
            <pc:docMk/>
            <pc:sldMk cId="3407425825" sldId="688"/>
            <ac:spMk id="320514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0.244" v="1474" actId="20577"/>
        <pc:sldMkLst>
          <pc:docMk/>
          <pc:sldMk cId="3993780183" sldId="689"/>
        </pc:sldMkLst>
        <pc:spChg chg="mod">
          <ac:chgData name="Jorg Liebeherr" userId="4e70e616cda3882f" providerId="LiveId" clId="{A22B380B-160A-45A8-A354-8A12DDAD5240}" dt="2020-10-14T19:03:20.244" v="1474" actId="2057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3:15.650" v="1472" actId="20577"/>
          <ac:spMkLst>
            <pc:docMk/>
            <pc:sldMk cId="3993780183" sldId="689"/>
            <ac:spMk id="283651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7.878" v="1476" actId="20577"/>
        <pc:sldMkLst>
          <pc:docMk/>
          <pc:sldMk cId="981065913" sldId="690"/>
        </pc:sldMkLst>
        <pc:spChg chg="mod">
          <ac:chgData name="Jorg Liebeherr" userId="4e70e616cda3882f" providerId="LiveId" clId="{A22B380B-160A-45A8-A354-8A12DDAD5240}" dt="2020-10-14T19:03:27.878" v="1476" actId="20577"/>
          <ac:spMkLst>
            <pc:docMk/>
            <pc:sldMk cId="981065913" sldId="690"/>
            <ac:spMk id="347138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7:36.358" v="1334" actId="20577"/>
        <pc:sldMkLst>
          <pc:docMk/>
          <pc:sldMk cId="3479804396" sldId="691"/>
        </pc:sldMkLst>
        <pc:spChg chg="mod">
          <ac:chgData name="Jorg Liebeherr" userId="4e70e616cda3882f" providerId="LiveId" clId="{A22B380B-160A-45A8-A354-8A12DDAD5240}" dt="2020-10-14T16:07:50.970" v="1328" actId="1076"/>
          <ac:spMkLst>
            <pc:docMk/>
            <pc:sldMk cId="3479804396" sldId="691"/>
            <ac:spMk id="26" creationId="{2B848F8C-F224-9A4C-B4B1-98E0F04A6169}"/>
          </ac:spMkLst>
        </pc:spChg>
        <pc:spChg chg="mod">
          <ac:chgData name="Jorg Liebeherr" userId="4e70e616cda3882f" providerId="LiveId" clId="{A22B380B-160A-45A8-A354-8A12DDAD5240}" dt="2020-10-14T18:57:36.358" v="1334" actId="20577"/>
          <ac:spMkLst>
            <pc:docMk/>
            <pc:sldMk cId="3479804396" sldId="691"/>
            <ac:spMk id="3491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6:08:06.430" v="1331" actId="20577"/>
          <ac:spMkLst>
            <pc:docMk/>
            <pc:sldMk cId="3479804396" sldId="691"/>
            <ac:spMk id="349188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4T19:04:49.572" v="1521" actId="478"/>
        <pc:sldMkLst>
          <pc:docMk/>
          <pc:sldMk cId="344639647" sldId="692"/>
        </pc:sldMkLst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8" creationId="{49E0E9E1-E3D2-433B-9C55-BC4B39065D7F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9" creationId="{FBEC58DF-6260-4791-BE00-A5AB7B388674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0" creationId="{9FEFF786-688D-4B64-8620-AD9B37856BD8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1" creationId="{09E4B4E5-AE86-43AF-B518-35942AC14B69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2" creationId="{1B883D75-116D-4E6E-B7B7-FDAA105F955C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3" creationId="{1477FECB-B8F6-498A-B89A-4353485FFAAD}"/>
          </ac:spMkLst>
        </pc:spChg>
        <pc:spChg chg="del mod topLvl">
          <ac:chgData name="Jorg Liebeherr" userId="4e70e616cda3882f" providerId="LiveId" clId="{A22B380B-160A-45A8-A354-8A12DDAD5240}" dt="2020-10-14T19:04:28.560" v="1500" actId="478"/>
          <ac:spMkLst>
            <pc:docMk/>
            <pc:sldMk cId="344639647" sldId="692"/>
            <ac:spMk id="22" creationId="{F0C9948D-EDC2-4DF1-8454-01BB56EAAA85}"/>
          </ac:spMkLst>
        </pc:spChg>
        <pc:spChg chg="del mod topLvl">
          <ac:chgData name="Jorg Liebeherr" userId="4e70e616cda3882f" providerId="LiveId" clId="{A22B380B-160A-45A8-A354-8A12DDAD5240}" dt="2020-10-14T19:04:30.532" v="1502" actId="478"/>
          <ac:spMkLst>
            <pc:docMk/>
            <pc:sldMk cId="344639647" sldId="692"/>
            <ac:spMk id="23" creationId="{1C7F11D4-8055-4A98-8173-05461A5D3448}"/>
          </ac:spMkLst>
        </pc:spChg>
        <pc:spChg chg="del mod topLvl">
          <ac:chgData name="Jorg Liebeherr" userId="4e70e616cda3882f" providerId="LiveId" clId="{A22B380B-160A-45A8-A354-8A12DDAD5240}" dt="2020-10-14T19:04:37.375" v="1508" actId="478"/>
          <ac:spMkLst>
            <pc:docMk/>
            <pc:sldMk cId="344639647" sldId="692"/>
            <ac:spMk id="24" creationId="{64FE8EB8-F89E-4903-8337-E7B82667EF35}"/>
          </ac:spMkLst>
        </pc:spChg>
        <pc:spChg chg="del mod topLvl">
          <ac:chgData name="Jorg Liebeherr" userId="4e70e616cda3882f" providerId="LiveId" clId="{A22B380B-160A-45A8-A354-8A12DDAD5240}" dt="2020-10-14T19:04:46.280" v="1518"/>
          <ac:spMkLst>
            <pc:docMk/>
            <pc:sldMk cId="344639647" sldId="692"/>
            <ac:spMk id="25" creationId="{01DA122B-C34D-4422-BE86-74B8403022A1}"/>
          </ac:spMkLst>
        </pc:spChg>
        <pc:spChg chg="del mod topLvl">
          <ac:chgData name="Jorg Liebeherr" userId="4e70e616cda3882f" providerId="LiveId" clId="{A22B380B-160A-45A8-A354-8A12DDAD5240}" dt="2020-10-14T19:04:41.277" v="1512" actId="478"/>
          <ac:spMkLst>
            <pc:docMk/>
            <pc:sldMk cId="344639647" sldId="692"/>
            <ac:spMk id="28" creationId="{18D4A9E0-C5A1-495D-A40E-EE656D231E56}"/>
          </ac:spMkLst>
        </pc:spChg>
        <pc:spChg chg="del mod topLvl">
          <ac:chgData name="Jorg Liebeherr" userId="4e70e616cda3882f" providerId="LiveId" clId="{A22B380B-160A-45A8-A354-8A12DDAD5240}" dt="2020-10-14T19:04:46.280" v="1516" actId="478"/>
          <ac:spMkLst>
            <pc:docMk/>
            <pc:sldMk cId="344639647" sldId="692"/>
            <ac:spMk id="29" creationId="{3CC12F25-2527-432D-BCE0-CF5B978A907B}"/>
          </ac:spMkLst>
        </pc:spChg>
        <pc:spChg chg="del mod topLvl">
          <ac:chgData name="Jorg Liebeherr" userId="4e70e616cda3882f" providerId="LiveId" clId="{A22B380B-160A-45A8-A354-8A12DDAD5240}" dt="2020-10-14T19:04:35.214" v="1506" actId="478"/>
          <ac:spMkLst>
            <pc:docMk/>
            <pc:sldMk cId="344639647" sldId="692"/>
            <ac:spMk id="30" creationId="{0615C3B5-8943-4E02-BFC4-BDF95116B0B3}"/>
          </ac:spMkLst>
        </pc:spChg>
        <pc:spChg chg="del mod topLvl">
          <ac:chgData name="Jorg Liebeherr" userId="4e70e616cda3882f" providerId="LiveId" clId="{A22B380B-160A-45A8-A354-8A12DDAD5240}" dt="2020-10-14T19:04:40.303" v="1511" actId="478"/>
          <ac:spMkLst>
            <pc:docMk/>
            <pc:sldMk cId="344639647" sldId="692"/>
            <ac:spMk id="31" creationId="{CBF6859D-6F1A-4FB2-895D-18155375038C}"/>
          </ac:spMkLst>
        </pc:spChg>
        <pc:spChg chg="del mod topLvl">
          <ac:chgData name="Jorg Liebeherr" userId="4e70e616cda3882f" providerId="LiveId" clId="{A22B380B-160A-45A8-A354-8A12DDAD5240}" dt="2020-10-14T19:04:33.512" v="1505" actId="478"/>
          <ac:spMkLst>
            <pc:docMk/>
            <pc:sldMk cId="344639647" sldId="692"/>
            <ac:spMk id="32" creationId="{DD9784C8-8B69-4537-A178-1E43E329403F}"/>
          </ac:spMkLst>
        </pc:spChg>
        <pc:spChg chg="del mod topLvl">
          <ac:chgData name="Jorg Liebeherr" userId="4e70e616cda3882f" providerId="LiveId" clId="{A22B380B-160A-45A8-A354-8A12DDAD5240}" dt="2020-10-14T19:04:48.502" v="1520" actId="478"/>
          <ac:spMkLst>
            <pc:docMk/>
            <pc:sldMk cId="344639647" sldId="692"/>
            <ac:spMk id="33" creationId="{A4E35FD0-0948-47DD-B4D4-EC48145EE7A4}"/>
          </ac:spMkLst>
        </pc:spChg>
        <pc:spChg chg="mod">
          <ac:chgData name="Jorg Liebeherr" userId="4e70e616cda3882f" providerId="LiveId" clId="{A22B380B-160A-45A8-A354-8A12DDAD5240}" dt="2020-10-14T19:04:14.451" v="1498" actId="20577"/>
          <ac:spMkLst>
            <pc:docMk/>
            <pc:sldMk cId="344639647" sldId="692"/>
            <ac:spMk id="351235" creationId="{00000000-0000-0000-0000-000000000000}"/>
          </ac:spMkLst>
        </pc:spChg>
        <pc:grpChg chg="add del mod">
          <ac:chgData name="Jorg Liebeherr" userId="4e70e616cda3882f" providerId="LiveId" clId="{A22B380B-160A-45A8-A354-8A12DDAD5240}" dt="2020-10-14T19:04:23.938" v="1499" actId="165"/>
          <ac:grpSpMkLst>
            <pc:docMk/>
            <pc:sldMk cId="344639647" sldId="692"/>
            <ac:grpSpMk id="7" creationId="{3BCB5817-02C7-4C99-A699-7C7279BEF79D}"/>
          </ac:grpSpMkLst>
        </pc:grpChg>
        <pc:graphicFrameChg chg="add mod modGraphic">
          <ac:chgData name="Jorg Liebeherr" userId="4e70e616cda3882f" providerId="LiveId" clId="{A22B380B-160A-45A8-A354-8A12DDAD5240}" dt="2020-10-14T19:03:41.446" v="1495" actId="1035"/>
          <ac:graphicFrameMkLst>
            <pc:docMk/>
            <pc:sldMk cId="344639647" sldId="692"/>
            <ac:graphicFrameMk id="2" creationId="{A7A7F49F-7FCE-4519-B137-113BBA5C2094}"/>
          </ac:graphicFrameMkLst>
        </pc:graphicFrameChg>
        <pc:cxnChg chg="del mod topLvl">
          <ac:chgData name="Jorg Liebeherr" userId="4e70e616cda3882f" providerId="LiveId" clId="{A22B380B-160A-45A8-A354-8A12DDAD5240}" dt="2020-10-14T19:04:31.540" v="1503" actId="478"/>
          <ac:cxnSpMkLst>
            <pc:docMk/>
            <pc:sldMk cId="344639647" sldId="692"/>
            <ac:cxnSpMk id="14" creationId="{103CB376-017C-44F0-8B8C-C7B0DEC566A3}"/>
          </ac:cxnSpMkLst>
        </pc:cxnChg>
        <pc:cxnChg chg="del mod topLvl">
          <ac:chgData name="Jorg Liebeherr" userId="4e70e616cda3882f" providerId="LiveId" clId="{A22B380B-160A-45A8-A354-8A12DDAD5240}" dt="2020-10-14T19:04:38.312" v="1509" actId="478"/>
          <ac:cxnSpMkLst>
            <pc:docMk/>
            <pc:sldMk cId="344639647" sldId="692"/>
            <ac:cxnSpMk id="15" creationId="{6A9B525B-2C7C-4024-BB6A-01AF8CCEBE18}"/>
          </ac:cxnSpMkLst>
        </pc:cxnChg>
        <pc:cxnChg chg="del mod topLvl">
          <ac:chgData name="Jorg Liebeherr" userId="4e70e616cda3882f" providerId="LiveId" clId="{A22B380B-160A-45A8-A354-8A12DDAD5240}" dt="2020-10-14T19:04:32.643" v="1504" actId="478"/>
          <ac:cxnSpMkLst>
            <pc:docMk/>
            <pc:sldMk cId="344639647" sldId="692"/>
            <ac:cxnSpMk id="16" creationId="{03901E41-DCEE-4BBB-A576-F7BDEFDF2C2A}"/>
          </ac:cxnSpMkLst>
        </pc:cxnChg>
        <pc:cxnChg chg="del mod topLvl">
          <ac:chgData name="Jorg Liebeherr" userId="4e70e616cda3882f" providerId="LiveId" clId="{A22B380B-160A-45A8-A354-8A12DDAD5240}" dt="2020-10-14T19:04:42.401" v="1513" actId="478"/>
          <ac:cxnSpMkLst>
            <pc:docMk/>
            <pc:sldMk cId="344639647" sldId="692"/>
            <ac:cxnSpMk id="17" creationId="{6F88E2D7-A710-4CB7-AD8A-DEF2F25831C0}"/>
          </ac:cxnSpMkLst>
        </pc:cxnChg>
        <pc:cxnChg chg="del mod topLvl">
          <ac:chgData name="Jorg Liebeherr" userId="4e70e616cda3882f" providerId="LiveId" clId="{A22B380B-160A-45A8-A354-8A12DDAD5240}" dt="2020-10-14T19:04:47.206" v="1519" actId="478"/>
          <ac:cxnSpMkLst>
            <pc:docMk/>
            <pc:sldMk cId="344639647" sldId="692"/>
            <ac:cxnSpMk id="18" creationId="{210C79A3-4896-4DA7-9CF6-49AFE02362D8}"/>
          </ac:cxnSpMkLst>
        </pc:cxnChg>
        <pc:cxnChg chg="del mod topLvl">
          <ac:chgData name="Jorg Liebeherr" userId="4e70e616cda3882f" providerId="LiveId" clId="{A22B380B-160A-45A8-A354-8A12DDAD5240}" dt="2020-10-14T19:04:49.572" v="1521" actId="478"/>
          <ac:cxnSpMkLst>
            <pc:docMk/>
            <pc:sldMk cId="344639647" sldId="692"/>
            <ac:cxnSpMk id="19" creationId="{10D52A7B-96EF-4627-9D67-0EDD057E0BF0}"/>
          </ac:cxnSpMkLst>
        </pc:cxnChg>
        <pc:cxnChg chg="del mod topLvl">
          <ac:chgData name="Jorg Liebeherr" userId="4e70e616cda3882f" providerId="LiveId" clId="{A22B380B-160A-45A8-A354-8A12DDAD5240}" dt="2020-10-14T19:04:39.445" v="1510" actId="478"/>
          <ac:cxnSpMkLst>
            <pc:docMk/>
            <pc:sldMk cId="344639647" sldId="692"/>
            <ac:cxnSpMk id="20" creationId="{662CE5F4-3DC3-4E61-AF69-E5A98CCD75D0}"/>
          </ac:cxnSpMkLst>
        </pc:cxnChg>
        <pc:cxnChg chg="del mod topLvl">
          <ac:chgData name="Jorg Liebeherr" userId="4e70e616cda3882f" providerId="LiveId" clId="{A22B380B-160A-45A8-A354-8A12DDAD5240}" dt="2020-10-14T19:04:29.581" v="1501" actId="478"/>
          <ac:cxnSpMkLst>
            <pc:docMk/>
            <pc:sldMk cId="344639647" sldId="692"/>
            <ac:cxnSpMk id="21" creationId="{4B117217-2ACB-4B57-9B85-4ECB47B29C23}"/>
          </ac:cxnSpMkLst>
        </pc:cxnChg>
        <pc:cxnChg chg="del mod topLvl">
          <ac:chgData name="Jorg Liebeherr" userId="4e70e616cda3882f" providerId="LiveId" clId="{A22B380B-160A-45A8-A354-8A12DDAD5240}" dt="2020-10-14T19:04:36.246" v="1507" actId="478"/>
          <ac:cxnSpMkLst>
            <pc:docMk/>
            <pc:sldMk cId="344639647" sldId="692"/>
            <ac:cxnSpMk id="26" creationId="{07BBDA4B-98F4-454A-B60F-6379C8546EB5}"/>
          </ac:cxnSpMkLst>
        </pc:cxnChg>
        <pc:cxnChg chg="del mod topLvl">
          <ac:chgData name="Jorg Liebeherr" userId="4e70e616cda3882f" providerId="LiveId" clId="{A22B380B-160A-45A8-A354-8A12DDAD5240}" dt="2020-10-14T19:04:43.589" v="1514" actId="478"/>
          <ac:cxnSpMkLst>
            <pc:docMk/>
            <pc:sldMk cId="344639647" sldId="692"/>
            <ac:cxnSpMk id="27" creationId="{1C262441-B261-4DF1-AC8F-7BEEEB869AC2}"/>
          </ac:cxnSpMkLst>
        </pc:cxnChg>
      </pc:sldChg>
      <pc:sldChg chg="addSp delSp modSp add del mod addAnim delAnim">
        <pc:chgData name="Jorg Liebeherr" userId="4e70e616cda3882f" providerId="LiveId" clId="{A22B380B-160A-45A8-A354-8A12DDAD5240}" dt="2020-10-15T15:57:39.977" v="2149" actId="47"/>
        <pc:sldMkLst>
          <pc:docMk/>
          <pc:sldMk cId="1195374253" sldId="693"/>
        </pc:sldMkLst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7" creationId="{99A34619-CC42-498E-9771-67C73E3A7AE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8" creationId="{D2F28ADC-7E33-4E58-9073-791A8DAC491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9" creationId="{B985521E-8F51-4623-A254-A3F4411824EC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0" creationId="{03DAA50C-8E98-4623-B0EC-EEFC9B0055D1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1" creationId="{47854FE1-C14B-430C-B573-9EEF315CAE6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2" creationId="{549B1B46-772D-42F1-8206-6ABEF8B27790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3" creationId="{34693EDE-9F3B-45AE-8B65-29E975D555B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4" creationId="{92DFB69F-43C7-4FB5-BF5B-615BD8A5B284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5" creationId="{AB138DE9-8CA6-4D17-916D-E2C359EF79EB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6" creationId="{4806CB9A-2689-4D00-A594-95376BFF1111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7" creationId="{44C5B7D2-B4E2-452E-8C39-82C1AC6318CC}"/>
          </ac:spMkLst>
        </pc:spChg>
        <pc:spChg chg="mod">
          <ac:chgData name="Jorg Liebeherr" userId="4e70e616cda3882f" providerId="LiveId" clId="{A22B380B-160A-45A8-A354-8A12DDAD5240}" dt="2020-10-14T19:19:36.708" v="1550" actId="1076"/>
          <ac:spMkLst>
            <pc:docMk/>
            <pc:sldMk cId="1195374253" sldId="693"/>
            <ac:spMk id="321538" creationId="{00000000-0000-0000-0000-000000000000}"/>
          </ac:spMkLst>
        </pc:spChg>
        <pc:spChg chg="del">
          <ac:chgData name="Jorg Liebeherr" userId="4e70e616cda3882f" providerId="LiveId" clId="{A22B380B-160A-45A8-A354-8A12DDAD5240}" dt="2020-10-15T15:55:34.604" v="2128" actId="478"/>
          <ac:spMkLst>
            <pc:docMk/>
            <pc:sldMk cId="1195374253" sldId="693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4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9:19:54.040" v="1553" actId="478"/>
          <ac:spMkLst>
            <pc:docMk/>
            <pc:sldMk cId="1195374253" sldId="693"/>
            <ac:spMk id="32154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9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6:11.144" v="2132" actId="21"/>
          <ac:spMkLst>
            <pc:docMk/>
            <pc:sldMk cId="1195374253" sldId="693"/>
            <ac:spMk id="321551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9:20:27.853" v="1557"/>
          <ac:grpSpMkLst>
            <pc:docMk/>
            <pc:sldMk cId="1195374253" sldId="693"/>
            <ac:grpSpMk id="321550" creationId="{00000000-0000-0000-0000-000000000000}"/>
          </ac:grpSpMkLst>
        </pc:grpChg>
        <pc:grpChg chg="add del mod">
          <ac:chgData name="Jorg Liebeherr" userId="4e70e616cda3882f" providerId="LiveId" clId="{A22B380B-160A-45A8-A354-8A12DDAD5240}" dt="2020-10-15T15:56:26.188" v="2135" actId="478"/>
          <ac:grpSpMkLst>
            <pc:docMk/>
            <pc:sldMk cId="1195374253" sldId="693"/>
            <ac:grpSpMk id="321552" creationId="{00000000-0000-0000-0000-000000000000}"/>
          </ac:grpSpMkLst>
        </pc:grpChg>
        <pc:graphicFrameChg chg="add mod ord">
          <ac:chgData name="Jorg Liebeherr" userId="4e70e616cda3882f" providerId="LiveId" clId="{A22B380B-160A-45A8-A354-8A12DDAD5240}" dt="2020-10-15T15:56:28.554" v="2136" actId="1076"/>
          <ac:graphicFrameMkLst>
            <pc:docMk/>
            <pc:sldMk cId="1195374253" sldId="693"/>
            <ac:graphicFrameMk id="4" creationId="{EB37C0AC-1D43-42EC-9949-9CDB0413B642}"/>
          </ac:graphicFrameMkLst>
        </pc:graphicFrameChg>
        <pc:picChg chg="del mod ord">
          <ac:chgData name="Jorg Liebeherr" userId="4e70e616cda3882f" providerId="LiveId" clId="{A22B380B-160A-45A8-A354-8A12DDAD5240}" dt="2020-10-14T23:16:10.013" v="1588" actId="478"/>
          <ac:picMkLst>
            <pc:docMk/>
            <pc:sldMk cId="1195374253" sldId="693"/>
            <ac:picMk id="2" creationId="{9ECE08E4-1DFA-40BC-8899-B5FAE152322C}"/>
          </ac:picMkLst>
        </pc:picChg>
      </pc:sldChg>
      <pc:sldChg chg="addSp delSp modSp new mod ord">
        <pc:chgData name="Jorg Liebeherr" userId="4e70e616cda3882f" providerId="LiveId" clId="{A22B380B-160A-45A8-A354-8A12DDAD5240}" dt="2020-10-15T16:38:05.447" v="3309"/>
        <pc:sldMkLst>
          <pc:docMk/>
          <pc:sldMk cId="421039517" sldId="694"/>
        </pc:sldMkLst>
        <pc:spChg chg="mod">
          <ac:chgData name="Jorg Liebeherr" userId="4e70e616cda3882f" providerId="LiveId" clId="{A22B380B-160A-45A8-A354-8A12DDAD5240}" dt="2020-10-15T16:01:29.507" v="2160" actId="20577"/>
          <ac:spMkLst>
            <pc:docMk/>
            <pc:sldMk cId="421039517" sldId="694"/>
            <ac:spMk id="2" creationId="{1978B64E-8CFD-43D4-9117-4A2D9D39259D}"/>
          </ac:spMkLst>
        </pc:spChg>
        <pc:spChg chg="mod">
          <ac:chgData name="Jorg Liebeherr" userId="4e70e616cda3882f" providerId="LiveId" clId="{A22B380B-160A-45A8-A354-8A12DDAD5240}" dt="2020-10-15T16:19:35.918" v="2857" actId="207"/>
          <ac:spMkLst>
            <pc:docMk/>
            <pc:sldMk cId="421039517" sldId="694"/>
            <ac:spMk id="3" creationId="{FCD20D8F-1F98-4D23-A793-52D101E2B61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0" creationId="{E5B3A344-DD58-4050-A4BA-B7704A8AC97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2" creationId="{C21315E5-1A3A-408E-97C1-05C1F7B66155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4" creationId="{D9B4BC5F-8BA5-4EC0-9EDF-990CC397D55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6" creationId="{D7A6080D-D6C6-421B-B088-822FB0832F56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8" creationId="{E79A6F3E-0B54-43BF-B739-18F5139490C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20" creationId="{77D9133A-9A71-4193-A097-A0127BD6BF81}"/>
          </ac:spMkLst>
        </pc:spChg>
        <pc:graphicFrameChg chg="add del mod">
          <ac:chgData name="Jorg Liebeherr" userId="4e70e616cda3882f" providerId="LiveId" clId="{A22B380B-160A-45A8-A354-8A12DDAD5240}" dt="2020-10-15T16:15:00.744" v="2670" actId="478"/>
          <ac:graphicFrameMkLst>
            <pc:docMk/>
            <pc:sldMk cId="421039517" sldId="694"/>
            <ac:graphicFrameMk id="6" creationId="{3D258815-5D80-48D2-BB94-C10FFEE3F2EF}"/>
          </ac:graphicFrameMkLst>
        </pc:graphicFrameChg>
        <pc:graphicFrameChg chg="add mod">
          <ac:chgData name="Jorg Liebeherr" userId="4e70e616cda3882f" providerId="LiveId" clId="{A22B380B-160A-45A8-A354-8A12DDAD5240}" dt="2020-10-15T16:18:39.189" v="2788"/>
          <ac:graphicFrameMkLst>
            <pc:docMk/>
            <pc:sldMk cId="421039517" sldId="694"/>
            <ac:graphicFrameMk id="8" creationId="{7314940E-D7E6-47DC-BA7D-45BD47915E02}"/>
          </ac:graphicFrameMkLst>
        </pc:graphicFrameChg>
      </pc:sldChg>
      <pc:sldChg chg="new del">
        <pc:chgData name="Jorg Liebeherr" userId="4e70e616cda3882f" providerId="LiveId" clId="{A22B380B-160A-45A8-A354-8A12DDAD5240}" dt="2020-10-15T14:59:01.531" v="1602" actId="47"/>
        <pc:sldMkLst>
          <pc:docMk/>
          <pc:sldMk cId="2261547902" sldId="694"/>
        </pc:sldMkLst>
      </pc:sldChg>
      <pc:sldChg chg="new del">
        <pc:chgData name="Jorg Liebeherr" userId="4e70e616cda3882f" providerId="LiveId" clId="{A22B380B-160A-45A8-A354-8A12DDAD5240}" dt="2020-10-15T13:33:45.434" v="1600" actId="680"/>
        <pc:sldMkLst>
          <pc:docMk/>
          <pc:sldMk cId="3092727065" sldId="694"/>
        </pc:sldMkLst>
      </pc:sldChg>
      <pc:sldChg chg="addSp delSp modSp add mod ord modClrScheme chgLayout">
        <pc:chgData name="Jorg Liebeherr" userId="4e70e616cda3882f" providerId="LiveId" clId="{A22B380B-160A-45A8-A354-8A12DDAD5240}" dt="2020-10-15T16:38:05.447" v="3309"/>
        <pc:sldMkLst>
          <pc:docMk/>
          <pc:sldMk cId="2127042349" sldId="695"/>
        </pc:sldMkLst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2" creationId="{1978B64E-8CFD-43D4-9117-4A2D9D39259D}"/>
          </ac:spMkLst>
        </pc:spChg>
        <pc:spChg chg="mod ord">
          <ac:chgData name="Jorg Liebeherr" userId="4e70e616cda3882f" providerId="LiveId" clId="{A22B380B-160A-45A8-A354-8A12DDAD5240}" dt="2020-10-15T16:28:48.489" v="3015" actId="108"/>
          <ac:spMkLst>
            <pc:docMk/>
            <pc:sldMk cId="2127042349" sldId="695"/>
            <ac:spMk id="3" creationId="{FCD20D8F-1F98-4D23-A793-52D101E2B61E}"/>
          </ac:spMkLst>
        </pc:spChg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4" creationId="{0709BF8C-F2B4-42FB-B9CC-C9D9D99AEA21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5" creationId="{13576E97-EFE9-4D34-B0B4-E197AB3DA310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7" creationId="{409D88B5-BC07-4BF4-AB49-FFF47EA5CA85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8" creationId="{90532A41-DE10-4EB9-ADE6-D659B2E955AF}"/>
          </ac:spMkLst>
        </pc:spChg>
        <pc:spChg chg="add mod">
          <ac:chgData name="Jorg Liebeherr" userId="4e70e616cda3882f" providerId="LiveId" clId="{A22B380B-160A-45A8-A354-8A12DDAD5240}" dt="2020-10-15T16:32:51.105" v="3135" actId="20577"/>
          <ac:spMkLst>
            <pc:docMk/>
            <pc:sldMk cId="2127042349" sldId="695"/>
            <ac:spMk id="11" creationId="{810572B7-D4A7-4D38-AB37-AFFBA6BBC745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2" creationId="{E5FB5848-3A60-44C4-9E00-E26154DA9439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3" creationId="{8C1B9DA0-C5D0-4B9E-8AD0-50DCA42CD146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4" creationId="{7A022740-73DF-4065-B160-B4AE9D918C7D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5" creationId="{9172ABAE-8944-4538-858D-B1334D32040C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6" creationId="{90FC41CE-2266-42F0-921C-5E3F8EA4F85A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7" creationId="{1D169694-E42C-4D22-BDA8-87F9968E5806}"/>
          </ac:spMkLst>
        </pc:spChg>
        <pc:graphicFrameChg chg="del mod">
          <ac:chgData name="Jorg Liebeherr" userId="4e70e616cda3882f" providerId="LiveId" clId="{A22B380B-160A-45A8-A354-8A12DDAD5240}" dt="2020-10-15T16:09:53.849" v="2535" actId="21"/>
          <ac:graphicFrameMkLst>
            <pc:docMk/>
            <pc:sldMk cId="2127042349" sldId="695"/>
            <ac:graphicFrameMk id="6" creationId="{3D258815-5D80-48D2-BB94-C10FFEE3F2EF}"/>
          </ac:graphicFrameMkLst>
        </pc:graphicFrameChg>
        <pc:graphicFrameChg chg="add del">
          <ac:chgData name="Jorg Liebeherr" userId="4e70e616cda3882f" providerId="LiveId" clId="{A22B380B-160A-45A8-A354-8A12DDAD5240}" dt="2020-10-15T16:14:55.802" v="2669" actId="21"/>
          <ac:graphicFrameMkLst>
            <pc:docMk/>
            <pc:sldMk cId="2127042349" sldId="695"/>
            <ac:graphicFrameMk id="10" creationId="{8B7B8E9E-8D82-4507-89BB-DB567D3F8BFA}"/>
          </ac:graphicFrameMkLst>
        </pc:graphicFrameChg>
        <pc:graphicFrameChg chg="add mod modGraphic">
          <ac:chgData name="Jorg Liebeherr" userId="4e70e616cda3882f" providerId="LiveId" clId="{A22B380B-160A-45A8-A354-8A12DDAD5240}" dt="2020-10-15T16:33:07.041" v="3136" actId="1076"/>
          <ac:graphicFrameMkLst>
            <pc:docMk/>
            <pc:sldMk cId="2127042349" sldId="695"/>
            <ac:graphicFrameMk id="18" creationId="{DD2814CB-DE75-46CF-87D1-5523FF94D7BB}"/>
          </ac:graphicFrameMkLst>
        </pc:graphicFrameChg>
      </pc:sldChg>
      <pc:sldChg chg="addSp delSp modSp new mod ord modClrScheme chgLayout">
        <pc:chgData name="Jorg Liebeherr" userId="4e70e616cda3882f" providerId="LiveId" clId="{A22B380B-160A-45A8-A354-8A12DDAD5240}" dt="2020-10-15T18:38:42.636" v="4585"/>
        <pc:sldMkLst>
          <pc:docMk/>
          <pc:sldMk cId="4224649787" sldId="696"/>
        </pc:sldMkLst>
        <pc:spChg chg="del mod ord">
          <ac:chgData name="Jorg Liebeherr" userId="4e70e616cda3882f" providerId="LiveId" clId="{A22B380B-160A-45A8-A354-8A12DDAD5240}" dt="2020-10-15T17:56:39.090" v="3325" actId="700"/>
          <ac:spMkLst>
            <pc:docMk/>
            <pc:sldMk cId="4224649787" sldId="696"/>
            <ac:spMk id="2" creationId="{A437ED62-7D80-4771-98EE-8DDBB3C0C46D}"/>
          </ac:spMkLst>
        </pc:spChg>
        <pc:spChg chg="mod ord">
          <ac:chgData name="Jorg Liebeherr" userId="4e70e616cda3882f" providerId="LiveId" clId="{A22B380B-160A-45A8-A354-8A12DDAD5240}" dt="2020-10-15T18:26:17.820" v="3791" actId="1076"/>
          <ac:spMkLst>
            <pc:docMk/>
            <pc:sldMk cId="4224649787" sldId="696"/>
            <ac:spMk id="3" creationId="{0FAEF862-2472-47AD-A562-637D79C7BF9B}"/>
          </ac:spMkLst>
        </pc:spChg>
        <pc:spChg chg="add del mod ord">
          <ac:chgData name="Jorg Liebeherr" userId="4e70e616cda3882f" providerId="LiveId" clId="{A22B380B-160A-45A8-A354-8A12DDAD5240}" dt="2020-10-15T17:56:52.322" v="3328" actId="700"/>
          <ac:spMkLst>
            <pc:docMk/>
            <pc:sldMk cId="4224649787" sldId="696"/>
            <ac:spMk id="15" creationId="{3713799D-D964-4432-B6C6-9A49721F2C1B}"/>
          </ac:spMkLst>
        </pc:spChg>
        <pc:spChg chg="add del mod ord">
          <ac:chgData name="Jorg Liebeherr" userId="4e70e616cda3882f" providerId="LiveId" clId="{A22B380B-160A-45A8-A354-8A12DDAD5240}" dt="2020-10-15T17:56:41.782" v="3326"/>
          <ac:spMkLst>
            <pc:docMk/>
            <pc:sldMk cId="4224649787" sldId="696"/>
            <ac:spMk id="16" creationId="{06A7220E-BBBD-4CEC-99F8-F67546CDD07B}"/>
          </ac:spMkLst>
        </pc:spChg>
        <pc:spChg chg="add del mod ord">
          <ac:chgData name="Jorg Liebeherr" userId="4e70e616cda3882f" providerId="LiveId" clId="{A22B380B-160A-45A8-A354-8A12DDAD5240}" dt="2020-10-15T17:57:06.732" v="3330" actId="700"/>
          <ac:spMkLst>
            <pc:docMk/>
            <pc:sldMk cId="4224649787" sldId="696"/>
            <ac:spMk id="18" creationId="{78228C5F-AC73-43A3-A8BC-76CBB6FA797C}"/>
          </ac:spMkLst>
        </pc:spChg>
        <pc:spChg chg="add mod ord">
          <ac:chgData name="Jorg Liebeherr" userId="4e70e616cda3882f" providerId="LiveId" clId="{A22B380B-160A-45A8-A354-8A12DDAD5240}" dt="2020-10-15T17:58:12.547" v="3356" actId="20577"/>
          <ac:spMkLst>
            <pc:docMk/>
            <pc:sldMk cId="4224649787" sldId="696"/>
            <ac:spMk id="19" creationId="{01B0BC3E-99F4-4EA0-90D8-95A95B6BF58C}"/>
          </ac:spMkLst>
        </pc:spChg>
        <pc:spChg chg="add mod">
          <ac:chgData name="Jorg Liebeherr" userId="4e70e616cda3882f" providerId="LiveId" clId="{A22B380B-160A-45A8-A354-8A12DDAD5240}" dt="2020-10-15T18:26:27.864" v="3793" actId="27636"/>
          <ac:spMkLst>
            <pc:docMk/>
            <pc:sldMk cId="4224649787" sldId="696"/>
            <ac:spMk id="20" creationId="{9E097BCA-771C-4FEC-9318-9E085FC241C8}"/>
          </ac:spMkLst>
        </pc:spChg>
        <pc:spChg chg="add mod">
          <ac:chgData name="Jorg Liebeherr" userId="4e70e616cda3882f" providerId="LiveId" clId="{A22B380B-160A-45A8-A354-8A12DDAD5240}" dt="2020-10-15T17:58:51.282" v="3377" actId="14100"/>
          <ac:spMkLst>
            <pc:docMk/>
            <pc:sldMk cId="4224649787" sldId="696"/>
            <ac:spMk id="21" creationId="{00079A07-A39E-4C04-8382-5F639C8D5F61}"/>
          </ac:spMkLst>
        </pc:spChg>
        <pc:spChg chg="add mod">
          <ac:chgData name="Jorg Liebeherr" userId="4e70e616cda3882f" providerId="LiveId" clId="{A22B380B-160A-45A8-A354-8A12DDAD5240}" dt="2020-10-15T18:34:33.733" v="4456" actId="20577"/>
          <ac:spMkLst>
            <pc:docMk/>
            <pc:sldMk cId="4224649787" sldId="696"/>
            <ac:spMk id="23" creationId="{BF2E0C10-8A90-4905-A4A0-7A48DDAC0347}"/>
          </ac:spMkLst>
        </pc:sp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4" creationId="{F1F46C34-2160-4918-B948-75754FD6CFBD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5" creationId="{4D46714D-4F69-48C9-A709-FF33B0781A39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6" creationId="{A6C79EBF-2369-4FAC-8997-B5F57146E35D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8" creationId="{A20AEA9C-0EEC-44B7-97F0-43AE40C0994E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0" creationId="{AD146CA2-9AB9-4340-BF18-DF38F167E4AB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2" creationId="{31944EAA-2ABE-4E67-880F-5A2C1A5BB3F7}"/>
          </ac:graphicFrameMkLst>
        </pc:graphicFrameChg>
        <pc:graphicFrameChg chg="mod">
          <ac:chgData name="Jorg Liebeherr" userId="4e70e616cda3882f" providerId="LiveId" clId="{A22B380B-160A-45A8-A354-8A12DDAD5240}" dt="2020-10-15T17:58:33.092" v="3358" actId="1076"/>
          <ac:graphicFrameMkLst>
            <pc:docMk/>
            <pc:sldMk cId="4224649787" sldId="696"/>
            <ac:graphicFrameMk id="13" creationId="{784F8800-65CA-4420-A311-5DE43D375386}"/>
          </ac:graphicFrameMkLst>
        </pc:graphicFrameChg>
        <pc:graphicFrameChg chg="mod">
          <ac:chgData name="Jorg Liebeherr" userId="4e70e616cda3882f" providerId="LiveId" clId="{A22B380B-160A-45A8-A354-8A12DDAD5240}" dt="2020-10-15T18:26:17.820" v="3791" actId="1076"/>
          <ac:graphicFrameMkLst>
            <pc:docMk/>
            <pc:sldMk cId="4224649787" sldId="696"/>
            <ac:graphicFrameMk id="14" creationId="{D0877216-8A8A-404B-A19D-94154459CABC}"/>
          </ac:graphicFrameMkLst>
        </pc:graphicFrameChg>
        <pc:graphicFrameChg chg="add del mod ord modGraphic">
          <ac:chgData name="Jorg Liebeherr" userId="4e70e616cda3882f" providerId="LiveId" clId="{A22B380B-160A-45A8-A354-8A12DDAD5240}" dt="2020-10-15T17:58:54.382" v="3378" actId="478"/>
          <ac:graphicFrameMkLst>
            <pc:docMk/>
            <pc:sldMk cId="4224649787" sldId="696"/>
            <ac:graphicFrameMk id="17" creationId="{77E587C9-79B1-4C0F-A154-289276D3E13C}"/>
          </ac:graphicFrameMkLst>
        </pc:graphicFrameChg>
      </pc:sldChg>
    </pc:docChg>
  </pc:docChgLst>
  <pc:docChgLst>
    <pc:chgData name="Jorg Liebeherr" userId="4e70e616cda3882f" providerId="LiveId" clId="{79BDDE78-2DF5-6C48-926A-30B10F513DF0}"/>
    <pc:docChg chg="modSld">
      <pc:chgData name="Jorg Liebeherr" userId="4e70e616cda3882f" providerId="LiveId" clId="{79BDDE78-2DF5-6C48-926A-30B10F513DF0}" dt="2020-11-03T15:19:54.157" v="12" actId="20577"/>
      <pc:docMkLst>
        <pc:docMk/>
      </pc:docMkLst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932342642" sldId="256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932342642" sldId="256"/>
            <ac:spMk id="6" creationId="{F605F7DE-485F-AB48-BA99-741C5AEDB45F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932342642" sldId="256"/>
            <ac:spMk id="7" creationId="{AFC0BC6A-B80A-E347-9399-3941EA54A66E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660395233" sldId="327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660395233" sldId="327"/>
            <ac:spMk id="2" creationId="{C689D165-0670-5141-BE38-88ED85AC7AEE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660395233" sldId="327"/>
            <ac:spMk id="5" creationId="{5FA69E63-9AF9-5148-9AE6-947BDC6045D7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570435430" sldId="328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570435430" sldId="328"/>
            <ac:spMk id="2" creationId="{A9C860D4-0818-D34B-92E8-B2CC0F393AD9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570435430" sldId="328"/>
            <ac:spMk id="5" creationId="{A6981715-F2FB-A34D-BABF-1EA5C555CEA5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988594181" sldId="359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988594181" sldId="359"/>
            <ac:spMk id="2" creationId="{602EF4A5-8033-9A43-B46B-9B544C1E35F1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988594181" sldId="359"/>
            <ac:spMk id="5" creationId="{3A38E950-EC84-1746-8ACA-03413B330751}"/>
          </ac:spMkLst>
        </pc:spChg>
      </pc:sldChg>
      <pc:sldChg chg="addSp delSp modSp">
        <pc:chgData name="Jorg Liebeherr" userId="4e70e616cda3882f" providerId="LiveId" clId="{79BDDE78-2DF5-6C48-926A-30B10F513DF0}" dt="2020-11-03T15:19:54.157" v="12" actId="20577"/>
        <pc:sldMkLst>
          <pc:docMk/>
          <pc:sldMk cId="401376155" sldId="360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401376155" sldId="360"/>
            <ac:spMk id="2" creationId="{935E76F6-9FB9-DD48-97DC-025035BDE9EB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401376155" sldId="360"/>
            <ac:spMk id="6" creationId="{56B902BC-A4E9-8E45-B924-82268F7AC422}"/>
          </ac:spMkLst>
        </pc:spChg>
        <pc:spChg chg="mod">
          <ac:chgData name="Jorg Liebeherr" userId="4e70e616cda3882f" providerId="LiveId" clId="{79BDDE78-2DF5-6C48-926A-30B10F513DF0}" dt="2020-11-03T15:19:54.157" v="12" actId="20577"/>
          <ac:spMkLst>
            <pc:docMk/>
            <pc:sldMk cId="401376155" sldId="360"/>
            <ac:spMk id="217091" creationId="{3B562BE6-ED49-014E-991A-F7056EB031FC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24720139" sldId="361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24720139" sldId="361"/>
            <ac:spMk id="2" creationId="{401BCA57-B88A-D543-A089-A0EE3BE33432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24720139" sldId="361"/>
            <ac:spMk id="5" creationId="{99366C79-DB5F-5340-B1C0-A781887CBBB7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602930832" sldId="362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602930832" sldId="362"/>
            <ac:spMk id="2" creationId="{8969AA96-23B3-9549-B77F-6C808CC27D12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602930832" sldId="362"/>
            <ac:spMk id="5" creationId="{9F987C3B-997B-3548-8236-AB9BADB88087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4182979256" sldId="363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4182979256" sldId="363"/>
            <ac:spMk id="2" creationId="{269903E9-274C-8447-9138-7D61FB21C204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4182979256" sldId="363"/>
            <ac:spMk id="5" creationId="{B21EF086-B4DD-F348-B9BC-084EF4DB4A52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156017616" sldId="364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156017616" sldId="364"/>
            <ac:spMk id="2" creationId="{8A8D83B4-B4E9-8B41-8AC4-2A1BD394CD77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156017616" sldId="364"/>
            <ac:spMk id="6" creationId="{5374358C-EEC3-4A46-A205-7AE554A40DAC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606653806" sldId="365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606653806" sldId="365"/>
            <ac:spMk id="2" creationId="{7AB78E63-E233-B043-8B84-235ECBAAB898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606653806" sldId="365"/>
            <ac:spMk id="5" creationId="{F94F23EE-1213-B24A-A893-58D1FA45CA3B}"/>
          </ac:spMkLst>
        </pc:spChg>
        <pc:spChg chg="mod">
          <ac:chgData name="Jorg Liebeherr" userId="4e70e616cda3882f" providerId="LiveId" clId="{79BDDE78-2DF5-6C48-926A-30B10F513DF0}" dt="2020-10-30T20:17:17.282" v="1" actId="20577"/>
          <ac:spMkLst>
            <pc:docMk/>
            <pc:sldMk cId="606653806" sldId="365"/>
            <ac:spMk id="228354" creationId="{410FB857-CAD7-2645-BD6F-43E1BC62875B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840535844" sldId="366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840535844" sldId="366"/>
            <ac:spMk id="2" creationId="{0A59D569-52C7-E644-86C5-7D0DBD9EEA8B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840535844" sldId="366"/>
            <ac:spMk id="4" creationId="{9116D2F6-6EB7-3246-9D18-17F48EA67550}"/>
          </ac:spMkLst>
        </pc:spChg>
        <pc:spChg chg="mod">
          <ac:chgData name="Jorg Liebeherr" userId="4e70e616cda3882f" providerId="LiveId" clId="{79BDDE78-2DF5-6C48-926A-30B10F513DF0}" dt="2020-10-30T20:17:19.911" v="3" actId="20577"/>
          <ac:spMkLst>
            <pc:docMk/>
            <pc:sldMk cId="1840535844" sldId="366"/>
            <ac:spMk id="230402" creationId="{9D8C6337-0DC7-784B-AE83-408FFB1BB179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3817540157" sldId="367"/>
        </pc:sldMkLst>
        <pc:spChg chg="del">
          <ac:chgData name="Jorg Liebeherr" userId="4e70e616cda3882f" providerId="LiveId" clId="{79BDDE78-2DF5-6C48-926A-30B10F513DF0}" dt="2020-10-30T20:17:56.460" v="4"/>
          <ac:spMkLst>
            <pc:docMk/>
            <pc:sldMk cId="3817540157" sldId="367"/>
            <ac:spMk id="4" creationId="{CEC3C10E-C5D8-B447-B5FB-E6892F033C53}"/>
          </ac:spMkLst>
        </pc:spChg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3817540157" sldId="367"/>
            <ac:spMk id="5" creationId="{9A827F46-2707-7A47-83BA-67E34A8AFDA5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3176241242" sldId="368"/>
        </pc:sldMkLst>
        <pc:spChg chg="del">
          <ac:chgData name="Jorg Liebeherr" userId="4e70e616cda3882f" providerId="LiveId" clId="{79BDDE78-2DF5-6C48-926A-30B10F513DF0}" dt="2020-10-30T20:17:56.460" v="4"/>
          <ac:spMkLst>
            <pc:docMk/>
            <pc:sldMk cId="3176241242" sldId="368"/>
            <ac:spMk id="4" creationId="{2AFA1192-E21D-CE44-972C-8B97DAC8F04C}"/>
          </ac:spMkLst>
        </pc:spChg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3176241242" sldId="368"/>
            <ac:spMk id="5" creationId="{5BB574F0-F45C-EB4E-A1FC-8EA413CD8992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314603462" sldId="673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314603462" sldId="673"/>
            <ac:spMk id="4" creationId="{501E15C1-6A37-EC4F-8819-51358764F9D1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314603462" sldId="673"/>
            <ac:spMk id="5" creationId="{BBEE118F-C004-0C42-A7C6-CF3A2BFEB0C8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3865892278" sldId="676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3865892278" sldId="676"/>
            <ac:spMk id="2" creationId="{200F10B0-F870-B045-A5DD-CF3747D1E0F8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3865892278" sldId="676"/>
            <ac:spMk id="5" creationId="{28F2793D-B02E-F74E-B4F0-A6050D8710AC}"/>
          </ac:spMkLst>
        </pc:spChg>
      </pc:sldChg>
    </pc:docChg>
  </pc:docChgLst>
  <pc:docChgLst>
    <pc:chgData name="Jorg Liebeherr" userId="4e70e616cda3882f" providerId="LiveId" clId="{C7E7A5A0-6DE4-D342-85C9-C512DDD9A1F5}"/>
    <pc:docChg chg="modSld">
      <pc:chgData name="Jorg Liebeherr" userId="4e70e616cda3882f" providerId="LiveId" clId="{C7E7A5A0-6DE4-D342-85C9-C512DDD9A1F5}" dt="2020-10-21T19:33:00.736" v="17" actId="20577"/>
      <pc:docMkLst>
        <pc:docMk/>
      </pc:docMkLst>
      <pc:sldChg chg="modSp">
        <pc:chgData name="Jorg Liebeherr" userId="4e70e616cda3882f" providerId="LiveId" clId="{C7E7A5A0-6DE4-D342-85C9-C512DDD9A1F5}" dt="2020-10-21T19:33:00.736" v="17" actId="20577"/>
        <pc:sldMkLst>
          <pc:docMk/>
          <pc:sldMk cId="3418920004" sldId="408"/>
        </pc:sldMkLst>
        <pc:spChg chg="mod">
          <ac:chgData name="Jorg Liebeherr" userId="4e70e616cda3882f" providerId="LiveId" clId="{C7E7A5A0-6DE4-D342-85C9-C512DDD9A1F5}" dt="2020-10-21T19:33:00.736" v="17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modSp">
        <pc:chgData name="Jorg Liebeherr" userId="4e70e616cda3882f" providerId="LiveId" clId="{C7E7A5A0-6DE4-D342-85C9-C512DDD9A1F5}" dt="2020-10-21T19:26:49.226" v="2" actId="20577"/>
        <pc:sldMkLst>
          <pc:docMk/>
          <pc:sldMk cId="3747209517" sldId="423"/>
        </pc:sldMkLst>
        <pc:spChg chg="mod">
          <ac:chgData name="Jorg Liebeherr" userId="4e70e616cda3882f" providerId="LiveId" clId="{C7E7A5A0-6DE4-D342-85C9-C512DDD9A1F5}" dt="2020-10-21T19:26:49.226" v="2" actId="20577"/>
          <ac:spMkLst>
            <pc:docMk/>
            <pc:sldMk cId="3747209517" sldId="423"/>
            <ac:spMk id="94211" creationId="{845452C9-7C5A-1347-84D1-558349535B58}"/>
          </ac:spMkLst>
        </pc:spChg>
      </pc:sldChg>
    </pc:docChg>
  </pc:docChgLst>
  <pc:docChgLst>
    <pc:chgData name="Jorg Liebeherr" userId="4e70e616cda3882f" providerId="LiveId" clId="{FB6D624F-6D22-E44E-8B48-911C8D401E45}"/>
    <pc:docChg chg="undo custSel addSld delSld modSld">
      <pc:chgData name="Jorg Liebeherr" userId="4e70e616cda3882f" providerId="LiveId" clId="{FB6D624F-6D22-E44E-8B48-911C8D401E45}" dt="2020-10-27T22:52:49.915" v="703" actId="14100"/>
      <pc:docMkLst>
        <pc:docMk/>
      </pc:docMkLst>
      <pc:sldChg chg="addSp delSp modSp">
        <pc:chgData name="Jorg Liebeherr" userId="4e70e616cda3882f" providerId="LiveId" clId="{FB6D624F-6D22-E44E-8B48-911C8D401E45}" dt="2020-10-26T19:42:34.350" v="77"/>
        <pc:sldMkLst>
          <pc:docMk/>
          <pc:sldMk cId="932342642" sldId="256"/>
        </pc:sldMkLst>
        <pc:spChg chg="mod">
          <ac:chgData name="Jorg Liebeherr" userId="4e70e616cda3882f" providerId="LiveId" clId="{FB6D624F-6D22-E44E-8B48-911C8D401E45}" dt="2020-10-26T19:41:38.782" v="5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932342642" sldId="256"/>
            <ac:spMk id="6" creationId="{737E0CDB-B9C2-9542-888B-ED734A4F4B68}"/>
          </ac:spMkLst>
        </pc:spChg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FB6D624F-6D22-E44E-8B48-911C8D401E45}" dt="2020-10-26T19:42:17.592" v="60" actId="2696"/>
        <pc:sldMkLst>
          <pc:docMk/>
          <pc:sldMk cId="931651225" sldId="444"/>
        </pc:sldMkLst>
      </pc:sldChg>
      <pc:sldChg chg="del">
        <pc:chgData name="Jorg Liebeherr" userId="4e70e616cda3882f" providerId="LiveId" clId="{FB6D624F-6D22-E44E-8B48-911C8D401E45}" dt="2020-10-26T19:42:17.538" v="59" actId="2696"/>
        <pc:sldMkLst>
          <pc:docMk/>
          <pc:sldMk cId="2942925503" sldId="445"/>
        </pc:sldMkLst>
      </pc:sldChg>
      <pc:sldChg chg="del">
        <pc:chgData name="Jorg Liebeherr" userId="4e70e616cda3882f" providerId="LiveId" clId="{FB6D624F-6D22-E44E-8B48-911C8D401E45}" dt="2020-10-26T19:42:17.829" v="69" actId="2696"/>
        <pc:sldMkLst>
          <pc:docMk/>
          <pc:sldMk cId="4108992513" sldId="452"/>
        </pc:sldMkLst>
      </pc:sldChg>
      <pc:sldChg chg="del">
        <pc:chgData name="Jorg Liebeherr" userId="4e70e616cda3882f" providerId="LiveId" clId="{FB6D624F-6D22-E44E-8B48-911C8D401E45}" dt="2020-10-26T19:42:17.800" v="68" actId="2696"/>
        <pc:sldMkLst>
          <pc:docMk/>
          <pc:sldMk cId="4060610607" sldId="454"/>
        </pc:sldMkLst>
      </pc:sldChg>
      <pc:sldChg chg="del">
        <pc:chgData name="Jorg Liebeherr" userId="4e70e616cda3882f" providerId="LiveId" clId="{FB6D624F-6D22-E44E-8B48-911C8D401E45}" dt="2020-10-26T19:42:17.849" v="70" actId="2696"/>
        <pc:sldMkLst>
          <pc:docMk/>
          <pc:sldMk cId="3624624390" sldId="455"/>
        </pc:sldMkLst>
      </pc:sldChg>
      <pc:sldChg chg="del">
        <pc:chgData name="Jorg Liebeherr" userId="4e70e616cda3882f" providerId="LiveId" clId="{FB6D624F-6D22-E44E-8B48-911C8D401E45}" dt="2020-10-26T19:42:17.884" v="71" actId="2696"/>
        <pc:sldMkLst>
          <pc:docMk/>
          <pc:sldMk cId="2406338743" sldId="456"/>
        </pc:sldMkLst>
      </pc:sldChg>
      <pc:sldChg chg="del">
        <pc:chgData name="Jorg Liebeherr" userId="4e70e616cda3882f" providerId="LiveId" clId="{FB6D624F-6D22-E44E-8B48-911C8D401E45}" dt="2020-10-26T19:42:17.902" v="72" actId="2696"/>
        <pc:sldMkLst>
          <pc:docMk/>
          <pc:sldMk cId="1308183578" sldId="457"/>
        </pc:sldMkLst>
      </pc:sldChg>
      <pc:sldChg chg="del">
        <pc:chgData name="Jorg Liebeherr" userId="4e70e616cda3882f" providerId="LiveId" clId="{FB6D624F-6D22-E44E-8B48-911C8D401E45}" dt="2020-10-26T19:42:17.912" v="73" actId="2696"/>
        <pc:sldMkLst>
          <pc:docMk/>
          <pc:sldMk cId="1004657146" sldId="458"/>
        </pc:sldMkLst>
      </pc:sldChg>
      <pc:sldChg chg="del">
        <pc:chgData name="Jorg Liebeherr" userId="4e70e616cda3882f" providerId="LiveId" clId="{FB6D624F-6D22-E44E-8B48-911C8D401E45}" dt="2020-10-26T19:42:17.937" v="74" actId="2696"/>
        <pc:sldMkLst>
          <pc:docMk/>
          <pc:sldMk cId="407320212" sldId="459"/>
        </pc:sldMkLst>
      </pc:sldChg>
      <pc:sldChg chg="del">
        <pc:chgData name="Jorg Liebeherr" userId="4e70e616cda3882f" providerId="LiveId" clId="{FB6D624F-6D22-E44E-8B48-911C8D401E45}" dt="2020-10-26T19:42:17.959" v="75" actId="2696"/>
        <pc:sldMkLst>
          <pc:docMk/>
          <pc:sldMk cId="669038832" sldId="460"/>
        </pc:sldMkLst>
      </pc:sldChg>
      <pc:sldChg chg="del">
        <pc:chgData name="Jorg Liebeherr" userId="4e70e616cda3882f" providerId="LiveId" clId="{FB6D624F-6D22-E44E-8B48-911C8D401E45}" dt="2020-10-26T19:42:17.634" v="63" actId="2696"/>
        <pc:sldMkLst>
          <pc:docMk/>
          <pc:sldMk cId="370381037" sldId="474"/>
        </pc:sldMkLst>
      </pc:sldChg>
      <pc:sldChg chg="del">
        <pc:chgData name="Jorg Liebeherr" userId="4e70e616cda3882f" providerId="LiveId" clId="{FB6D624F-6D22-E44E-8B48-911C8D401E45}" dt="2020-10-26T19:42:17.768" v="66" actId="2696"/>
        <pc:sldMkLst>
          <pc:docMk/>
          <pc:sldMk cId="847151758" sldId="476"/>
        </pc:sldMkLst>
      </pc:sldChg>
      <pc:sldChg chg="del">
        <pc:chgData name="Jorg Liebeherr" userId="4e70e616cda3882f" providerId="LiveId" clId="{FB6D624F-6D22-E44E-8B48-911C8D401E45}" dt="2020-10-26T19:42:17.781" v="67" actId="2696"/>
        <pc:sldMkLst>
          <pc:docMk/>
          <pc:sldMk cId="918195967" sldId="477"/>
        </pc:sldMkLst>
      </pc:sldChg>
      <pc:sldChg chg="del">
        <pc:chgData name="Jorg Liebeherr" userId="4e70e616cda3882f" providerId="LiveId" clId="{FB6D624F-6D22-E44E-8B48-911C8D401E45}" dt="2020-10-26T19:42:17.750" v="65" actId="2696"/>
        <pc:sldMkLst>
          <pc:docMk/>
          <pc:sldMk cId="2929283644" sldId="478"/>
        </pc:sldMkLst>
      </pc:sldChg>
      <pc:sldChg chg="del">
        <pc:chgData name="Jorg Liebeherr" userId="4e70e616cda3882f" providerId="LiveId" clId="{FB6D624F-6D22-E44E-8B48-911C8D401E45}" dt="2020-10-26T19:42:17.694" v="64" actId="2696"/>
        <pc:sldMkLst>
          <pc:docMk/>
          <pc:sldMk cId="4028241245" sldId="479"/>
        </pc:sldMkLst>
      </pc:sldChg>
      <pc:sldChg chg="del">
        <pc:chgData name="Jorg Liebeherr" userId="4e70e616cda3882f" providerId="LiveId" clId="{FB6D624F-6D22-E44E-8B48-911C8D401E45}" dt="2020-10-26T19:42:17.605" v="61" actId="2696"/>
        <pc:sldMkLst>
          <pc:docMk/>
          <pc:sldMk cId="2121891017" sldId="485"/>
        </pc:sldMkLst>
      </pc:sldChg>
      <pc:sldChg chg="addSp modSp add">
        <pc:chgData name="Jorg Liebeherr" userId="4e70e616cda3882f" providerId="LiveId" clId="{FB6D624F-6D22-E44E-8B48-911C8D401E45}" dt="2020-10-26T21:12:20.185" v="209" actId="1076"/>
        <pc:sldMkLst>
          <pc:docMk/>
          <pc:sldMk cId="166997136" sldId="487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66997136" sldId="487"/>
            <ac:spMk id="2" creationId="{D956E82C-7F89-D541-B51D-44FA87B9BD97}"/>
          </ac:spMkLst>
        </pc:spChg>
        <pc:graphicFrameChg chg="mod">
          <ac:chgData name="Jorg Liebeherr" userId="4e70e616cda3882f" providerId="LiveId" clId="{FB6D624F-6D22-E44E-8B48-911C8D401E45}" dt="2020-10-26T21:12:20.185" v="209" actId="1076"/>
          <ac:graphicFrameMkLst>
            <pc:docMk/>
            <pc:sldMk cId="166997136" sldId="487"/>
            <ac:graphicFrameMk id="23555" creationId="{AE8504E1-258F-944E-8928-72C13E503032}"/>
          </ac:graphicFrameMkLst>
        </pc:graphicFrame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2129375303" sldId="487"/>
        </pc:sldMkLst>
      </pc:sldChg>
      <pc:sldChg chg="addSp delSp modSp add">
        <pc:chgData name="Jorg Liebeherr" userId="4e70e616cda3882f" providerId="LiveId" clId="{FB6D624F-6D22-E44E-8B48-911C8D401E45}" dt="2020-10-26T21:12:00.061" v="208" actId="207"/>
        <pc:sldMkLst>
          <pc:docMk/>
          <pc:sldMk cId="1377557248" sldId="488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377557248" sldId="488"/>
            <ac:spMk id="2" creationId="{47BE92ED-5C42-6D4E-AB47-E73399F4E9E3}"/>
          </ac:spMkLst>
        </pc:spChg>
        <pc:spChg chg="mod">
          <ac:chgData name="Jorg Liebeherr" userId="4e70e616cda3882f" providerId="LiveId" clId="{FB6D624F-6D22-E44E-8B48-911C8D401E45}" dt="2020-10-26T21:12:00.061" v="208" actId="207"/>
          <ac:spMkLst>
            <pc:docMk/>
            <pc:sldMk cId="1377557248" sldId="488"/>
            <ac:spMk id="22530" creationId="{1BF559C3-9F53-E845-A3C5-AC169B53038E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377557248" sldId="488"/>
            <ac:spMk id="22531" creationId="{0980E489-C01F-7642-998C-E020DFAB84F5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1695260532" sldId="488"/>
        </pc:sldMkLst>
      </pc:sldChg>
      <pc:sldChg chg="addSp delSp modSp add modAnim">
        <pc:chgData name="Jorg Liebeherr" userId="4e70e616cda3882f" providerId="LiveId" clId="{FB6D624F-6D22-E44E-8B48-911C8D401E45}" dt="2020-10-27T22:52:49.915" v="703" actId="14100"/>
        <pc:sldMkLst>
          <pc:docMk/>
          <pc:sldMk cId="1479680126" sldId="489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479680126" sldId="489"/>
            <ac:spMk id="2" creationId="{25160382-E9C6-8641-A957-BEC1AAC92523}"/>
          </ac:spMkLst>
        </pc:spChg>
        <pc:spChg chg="add del mod">
          <ac:chgData name="Jorg Liebeherr" userId="4e70e616cda3882f" providerId="LiveId" clId="{FB6D624F-6D22-E44E-8B48-911C8D401E45}" dt="2020-10-26T21:07:41.173" v="166" actId="478"/>
          <ac:spMkLst>
            <pc:docMk/>
            <pc:sldMk cId="1479680126" sldId="489"/>
            <ac:spMk id="4" creationId="{0277409B-4705-8A42-8225-97FD07D6B5EC}"/>
          </ac:spMkLst>
        </pc:spChg>
        <pc:spChg chg="add mod">
          <ac:chgData name="Jorg Liebeherr" userId="4e70e616cda3882f" providerId="LiveId" clId="{FB6D624F-6D22-E44E-8B48-911C8D401E45}" dt="2020-10-27T22:52:16.659" v="701" actId="14100"/>
          <ac:spMkLst>
            <pc:docMk/>
            <pc:sldMk cId="1479680126" sldId="489"/>
            <ac:spMk id="145" creationId="{D6407D04-7C1B-304C-BA30-979E5D01EAD1}"/>
          </ac:spMkLst>
        </pc:spChg>
        <pc:spChg chg="add mod">
          <ac:chgData name="Jorg Liebeherr" userId="4e70e616cda3882f" providerId="LiveId" clId="{FB6D624F-6D22-E44E-8B48-911C8D401E45}" dt="2020-10-27T22:51:36.354" v="694" actId="14100"/>
          <ac:spMkLst>
            <pc:docMk/>
            <pc:sldMk cId="1479680126" sldId="489"/>
            <ac:spMk id="146" creationId="{84C1EB27-2E45-E745-A409-6A119AA32BEE}"/>
          </ac:spMkLst>
        </pc:spChg>
        <pc:spChg chg="add mod">
          <ac:chgData name="Jorg Liebeherr" userId="4e70e616cda3882f" providerId="LiveId" clId="{FB6D624F-6D22-E44E-8B48-911C8D401E45}" dt="2020-10-27T22:51:18.338" v="692" actId="14100"/>
          <ac:spMkLst>
            <pc:docMk/>
            <pc:sldMk cId="1479680126" sldId="489"/>
            <ac:spMk id="147" creationId="{4B37B7C7-10A3-C64E-BE0C-0CAA9A2EDE10}"/>
          </ac:spMkLst>
        </pc:spChg>
        <pc:spChg chg="add mod">
          <ac:chgData name="Jorg Liebeherr" userId="4e70e616cda3882f" providerId="LiveId" clId="{FB6D624F-6D22-E44E-8B48-911C8D401E45}" dt="2020-10-27T22:51:11.010" v="690" actId="14100"/>
          <ac:spMkLst>
            <pc:docMk/>
            <pc:sldMk cId="1479680126" sldId="489"/>
            <ac:spMk id="148" creationId="{1CA088C3-B81C-AF45-BD60-147C4DE402FF}"/>
          </ac:spMkLst>
        </pc:spChg>
        <pc:spChg chg="add mod">
          <ac:chgData name="Jorg Liebeherr" userId="4e70e616cda3882f" providerId="LiveId" clId="{FB6D624F-6D22-E44E-8B48-911C8D401E45}" dt="2020-10-27T22:52:25.715" v="702" actId="14100"/>
          <ac:spMkLst>
            <pc:docMk/>
            <pc:sldMk cId="1479680126" sldId="489"/>
            <ac:spMk id="149" creationId="{EF026A76-E713-F840-BA96-751D7ACECF30}"/>
          </ac:spMkLst>
        </pc:spChg>
        <pc:spChg chg="add mod">
          <ac:chgData name="Jorg Liebeherr" userId="4e70e616cda3882f" providerId="LiveId" clId="{FB6D624F-6D22-E44E-8B48-911C8D401E45}" dt="2020-10-27T22:50:22.912" v="678" actId="14100"/>
          <ac:spMkLst>
            <pc:docMk/>
            <pc:sldMk cId="1479680126" sldId="489"/>
            <ac:spMk id="150" creationId="{80015306-1A4B-6B44-A225-7794F65FD69C}"/>
          </ac:spMkLst>
        </pc:spChg>
        <pc:spChg chg="add">
          <ac:chgData name="Jorg Liebeherr" userId="4e70e616cda3882f" providerId="LiveId" clId="{FB6D624F-6D22-E44E-8B48-911C8D401E45}" dt="2020-10-26T21:07:35.383" v="164"/>
          <ac:spMkLst>
            <pc:docMk/>
            <pc:sldMk cId="1479680126" sldId="489"/>
            <ac:spMk id="260" creationId="{6F64C499-5AA4-5C4F-9B60-6E797DB84DD1}"/>
          </ac:spMkLst>
        </pc:spChg>
        <pc:spChg chg="del mod">
          <ac:chgData name="Jorg Liebeherr" userId="4e70e616cda3882f" providerId="LiveId" clId="{FB6D624F-6D22-E44E-8B48-911C8D401E45}" dt="2020-10-26T21:07:38.642" v="165" actId="478"/>
          <ac:spMkLst>
            <pc:docMk/>
            <pc:sldMk cId="1479680126" sldId="489"/>
            <ac:spMk id="19457" creationId="{6A46307C-446A-6C48-980C-740F63F52933}"/>
          </ac:spMkLst>
        </pc:spChg>
        <pc:spChg chg="mod">
          <ac:chgData name="Jorg Liebeherr" userId="4e70e616cda3882f" providerId="LiveId" clId="{FB6D624F-6D22-E44E-8B48-911C8D401E45}" dt="2020-10-26T21:04:40.488" v="95" actId="20577"/>
          <ac:spMkLst>
            <pc:docMk/>
            <pc:sldMk cId="1479680126" sldId="489"/>
            <ac:spMk id="19458" creationId="{06765BDE-96CB-2749-AEE6-C3E3285860EF}"/>
          </ac:spMkLst>
        </pc:spChg>
        <pc:spChg chg="del mod topLvl">
          <ac:chgData name="Jorg Liebeherr" userId="4e70e616cda3882f" providerId="LiveId" clId="{FB6D624F-6D22-E44E-8B48-911C8D401E45}" dt="2020-10-27T22:47:35.635" v="640" actId="478"/>
          <ac:spMkLst>
            <pc:docMk/>
            <pc:sldMk cId="1479680126" sldId="489"/>
            <ac:spMk id="19461" creationId="{2B65B387-0205-B34A-9678-C21704307F81}"/>
          </ac:spMkLst>
        </pc:spChg>
        <pc:spChg chg="mod topLvl">
          <ac:chgData name="Jorg Liebeherr" userId="4e70e616cda3882f" providerId="LiveId" clId="{FB6D624F-6D22-E44E-8B48-911C8D401E45}" dt="2020-10-26T21:03:31.515" v="88" actId="20577"/>
          <ac:spMkLst>
            <pc:docMk/>
            <pc:sldMk cId="1479680126" sldId="489"/>
            <ac:spMk id="19463" creationId="{EA88680F-25D9-954A-A840-2B5290B54D49}"/>
          </ac:spMkLst>
        </pc:spChg>
        <pc:spChg chg="mod topLvl">
          <ac:chgData name="Jorg Liebeherr" userId="4e70e616cda3882f" providerId="LiveId" clId="{FB6D624F-6D22-E44E-8B48-911C8D401E45}" dt="2020-10-27T22:50:12.440" v="675" actId="14100"/>
          <ac:spMkLst>
            <pc:docMk/>
            <pc:sldMk cId="1479680126" sldId="489"/>
            <ac:spMk id="19464" creationId="{7108C733-F519-DD4D-8686-1596B2F0599B}"/>
          </ac:spMkLst>
        </pc:spChg>
        <pc:spChg chg="mod topLvl">
          <ac:chgData name="Jorg Liebeherr" userId="4e70e616cda3882f" providerId="LiveId" clId="{FB6D624F-6D22-E44E-8B48-911C8D401E45}" dt="2020-10-27T22:50:51.793" v="685" actId="14100"/>
          <ac:spMkLst>
            <pc:docMk/>
            <pc:sldMk cId="1479680126" sldId="489"/>
            <ac:spMk id="19465" creationId="{60F0C1D8-AC23-504F-AD68-DCFF2E6D6662}"/>
          </ac:spMkLst>
        </pc:spChg>
        <pc:spChg chg="mod topLvl">
          <ac:chgData name="Jorg Liebeherr" userId="4e70e616cda3882f" providerId="LiveId" clId="{FB6D624F-6D22-E44E-8B48-911C8D401E45}" dt="2020-10-27T22:52:49.915" v="703" actId="14100"/>
          <ac:spMkLst>
            <pc:docMk/>
            <pc:sldMk cId="1479680126" sldId="489"/>
            <ac:spMk id="19466" creationId="{D07D0D39-F7B0-724D-92C3-5FBE0CC6CA22}"/>
          </ac:spMkLst>
        </pc:spChg>
        <pc:spChg chg="mod">
          <ac:chgData name="Jorg Liebeherr" userId="4e70e616cda3882f" providerId="LiveId" clId="{FB6D624F-6D22-E44E-8B48-911C8D401E45}" dt="2020-10-27T22:48:39.197" v="648" actId="14100"/>
          <ac:spMkLst>
            <pc:docMk/>
            <pc:sldMk cId="1479680126" sldId="489"/>
            <ac:spMk id="19539" creationId="{9C55F199-6419-A048-80AD-BC8DBFE6E400}"/>
          </ac:spMkLst>
        </pc:spChg>
        <pc:spChg chg="mod">
          <ac:chgData name="Jorg Liebeherr" userId="4e70e616cda3882f" providerId="LiveId" clId="{FB6D624F-6D22-E44E-8B48-911C8D401E45}" dt="2020-10-27T22:52:03.627" v="699" actId="14100"/>
          <ac:spMkLst>
            <pc:docMk/>
            <pc:sldMk cId="1479680126" sldId="489"/>
            <ac:spMk id="19540" creationId="{4B636806-575A-F94A-B5DA-16D987392682}"/>
          </ac:spMkLst>
        </pc:spChg>
        <pc:spChg chg="mod">
          <ac:chgData name="Jorg Liebeherr" userId="4e70e616cda3882f" providerId="LiveId" clId="{FB6D624F-6D22-E44E-8B48-911C8D401E45}" dt="2020-10-27T22:51:43.611" v="695" actId="14100"/>
          <ac:spMkLst>
            <pc:docMk/>
            <pc:sldMk cId="1479680126" sldId="489"/>
            <ac:spMk id="19541" creationId="{DB90D9EC-D9DF-9E4C-860C-051ABD9999BB}"/>
          </ac:spMkLst>
        </pc:spChg>
        <pc:grpChg chg="add mod">
          <ac:chgData name="Jorg Liebeherr" userId="4e70e616cda3882f" providerId="LiveId" clId="{FB6D624F-6D22-E44E-8B48-911C8D401E45}" dt="2020-10-26T21:03:39.314" v="91" actId="1076"/>
          <ac:grpSpMkLst>
            <pc:docMk/>
            <pc:sldMk cId="1479680126" sldId="489"/>
            <ac:grpSpMk id="118" creationId="{17004C29-7CC2-7848-AB32-52DA03E66A06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19" creationId="{E17358F9-A543-C645-9798-A608609E3628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20" creationId="{BCE62EA0-4224-7640-8BB3-FFFCF28324F1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21" creationId="{6C610E8A-39B3-F249-8EEC-F4828354EB04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22" creationId="{01483BCE-9748-DA4C-91BA-76CCB500DAA1}"/>
          </ac:grpSpMkLst>
        </pc:grpChg>
        <pc:grpChg chg="add del mod">
          <ac:chgData name="Jorg Liebeherr" userId="4e70e616cda3882f" providerId="LiveId" clId="{FB6D624F-6D22-E44E-8B48-911C8D401E45}" dt="2020-10-26T21:06:04.725" v="125"/>
          <ac:grpSpMkLst>
            <pc:docMk/>
            <pc:sldMk cId="1479680126" sldId="489"/>
            <ac:grpSpMk id="145" creationId="{2C909475-4152-4C48-B6C9-874883619D2C}"/>
          </ac:grpSpMkLst>
        </pc:grpChg>
        <pc:grpChg chg="del mod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59" creationId="{A84B8B8A-AF49-B945-A11F-8F75F4B5A602}"/>
          </ac:grpSpMkLst>
        </pc:grpChg>
        <pc:grpChg chg="del mod topLvl">
          <ac:chgData name="Jorg Liebeherr" userId="4e70e616cda3882f" providerId="LiveId" clId="{FB6D624F-6D22-E44E-8B48-911C8D401E45}" dt="2020-10-27T22:47:25.355" v="636" actId="478"/>
          <ac:grpSpMkLst>
            <pc:docMk/>
            <pc:sldMk cId="1479680126" sldId="489"/>
            <ac:grpSpMk id="19462" creationId="{F343DF9A-D2ED-7B4A-8A98-83CD5AE048FF}"/>
          </ac:grpSpMkLst>
        </pc:grpChg>
        <pc:grpChg chg="mod topLvl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67" creationId="{F6588094-1A9C-CA4E-8D01-1FB5AD116CE7}"/>
          </ac:grpSpMkLst>
        </pc:grpChg>
        <pc:grpChg chg="del mod topLvl">
          <ac:chgData name="Jorg Liebeherr" userId="4e70e616cda3882f" providerId="LiveId" clId="{FB6D624F-6D22-E44E-8B48-911C8D401E45}" dt="2020-10-27T22:47:28.182" v="637" actId="478"/>
          <ac:grpSpMkLst>
            <pc:docMk/>
            <pc:sldMk cId="1479680126" sldId="489"/>
            <ac:grpSpMk id="19468" creationId="{06B1B0AF-AA06-094A-8928-CB496FFF7F4F}"/>
          </ac:grpSpMkLst>
        </pc:grpChg>
        <pc:grpChg chg="mod topLvl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69" creationId="{D7942B5B-344A-0646-B16B-A6B309DDCDBB}"/>
          </ac:grpSpMkLst>
        </pc:grpChg>
        <pc:grpChg chg="mod topLvl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70" creationId="{502BF296-BB58-894F-AFD4-970781D4D382}"/>
          </ac:grpSpMkLst>
        </pc:grpChg>
        <pc:grpChg chg="del mod topLvl">
          <ac:chgData name="Jorg Liebeherr" userId="4e70e616cda3882f" providerId="LiveId" clId="{FB6D624F-6D22-E44E-8B48-911C8D401E45}" dt="2020-10-27T22:47:30.339" v="638" actId="478"/>
          <ac:grpSpMkLst>
            <pc:docMk/>
            <pc:sldMk cId="1479680126" sldId="489"/>
            <ac:grpSpMk id="19471" creationId="{EDF03D6F-09ED-3F43-8905-D51609D135D4}"/>
          </ac:grpSpMkLst>
        </pc:grpChg>
        <pc:picChg chg="del mod topLvl">
          <ac:chgData name="Jorg Liebeherr" userId="4e70e616cda3882f" providerId="LiveId" clId="{FB6D624F-6D22-E44E-8B48-911C8D401E45}" dt="2020-10-26T21:03:35.990" v="90" actId="478"/>
          <ac:picMkLst>
            <pc:docMk/>
            <pc:sldMk cId="1479680126" sldId="489"/>
            <ac:picMk id="19460" creationId="{2108E0CD-D789-B545-8975-A5036B0406C1}"/>
          </ac:picMkLst>
        </pc:pic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1816982248" sldId="489"/>
        </pc:sldMkLst>
      </pc:sldChg>
      <pc:sldChg chg="modSp add del">
        <pc:chgData name="Jorg Liebeherr" userId="4e70e616cda3882f" providerId="LiveId" clId="{FB6D624F-6D22-E44E-8B48-911C8D401E45}" dt="2020-10-26T19:42:12.446" v="56"/>
        <pc:sldMkLst>
          <pc:docMk/>
          <pc:sldMk cId="866625959" sldId="490"/>
        </pc:sldMkLst>
        <pc:spChg chg="mod">
          <ac:chgData name="Jorg Liebeherr" userId="4e70e616cda3882f" providerId="LiveId" clId="{FB6D624F-6D22-E44E-8B48-911C8D401E45}" dt="2020-10-26T19:42:12.446" v="56"/>
          <ac:spMkLst>
            <pc:docMk/>
            <pc:sldMk cId="866625959" sldId="490"/>
            <ac:spMk id="21506" creationId="{D72A8832-25D5-E344-A234-806E32D030E4}"/>
          </ac:spMkLst>
        </pc:spChg>
      </pc:sldChg>
      <pc:sldChg chg="addSp delSp modSp add">
        <pc:chgData name="Jorg Liebeherr" userId="4e70e616cda3882f" providerId="LiveId" clId="{FB6D624F-6D22-E44E-8B48-911C8D401E45}" dt="2020-10-26T21:11:35.895" v="207" actId="27636"/>
        <pc:sldMkLst>
          <pc:docMk/>
          <pc:sldMk cId="1772165649" sldId="490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772165649" sldId="490"/>
            <ac:spMk id="2" creationId="{A5935496-8981-244C-A506-CFB142F841B8}"/>
          </ac:spMkLst>
        </pc:spChg>
        <pc:spChg chg="mod">
          <ac:chgData name="Jorg Liebeherr" userId="4e70e616cda3882f" providerId="LiveId" clId="{FB6D624F-6D22-E44E-8B48-911C8D401E45}" dt="2020-10-26T21:11:35.895" v="207" actId="27636"/>
          <ac:spMkLst>
            <pc:docMk/>
            <pc:sldMk cId="1772165649" sldId="490"/>
            <ac:spMk id="21506" creationId="{D72A8832-25D5-E344-A234-806E32D030E4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772165649" sldId="490"/>
            <ac:spMk id="21507" creationId="{6F0AC55F-8BF3-CD4F-8D33-C414A56767EF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1811502597" sldId="491"/>
        </pc:sldMkLst>
      </pc:sldChg>
      <pc:sldChg chg="addSp delSp modSp add">
        <pc:chgData name="Jorg Liebeherr" userId="4e70e616cda3882f" providerId="LiveId" clId="{FB6D624F-6D22-E44E-8B48-911C8D401E45}" dt="2020-10-26T21:12:41.530" v="214" actId="108"/>
        <pc:sldMkLst>
          <pc:docMk/>
          <pc:sldMk cId="3923394798" sldId="491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3923394798" sldId="491"/>
            <ac:spMk id="2" creationId="{4B0C81C3-5C3A-8342-B5B5-C3BE68FE544A}"/>
          </ac:spMkLst>
        </pc:spChg>
        <pc:spChg chg="mod">
          <ac:chgData name="Jorg Liebeherr" userId="4e70e616cda3882f" providerId="LiveId" clId="{FB6D624F-6D22-E44E-8B48-911C8D401E45}" dt="2020-10-26T21:12:41.530" v="214" actId="108"/>
          <ac:spMkLst>
            <pc:docMk/>
            <pc:sldMk cId="3923394798" sldId="491"/>
            <ac:spMk id="24578" creationId="{F48ACC0F-D0C5-B948-8A09-51D4228D1252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3923394798" sldId="491"/>
            <ac:spMk id="24579" creationId="{D35C3E8D-C25B-F646-B0D2-15C5DC22E5D6}"/>
          </ac:spMkLst>
        </pc:spChg>
      </pc:sldChg>
      <pc:sldChg chg="addSp delSp modSp add">
        <pc:chgData name="Jorg Liebeherr" userId="4e70e616cda3882f" providerId="LiveId" clId="{FB6D624F-6D22-E44E-8B48-911C8D401E45}" dt="2020-10-26T19:42:34.350" v="77"/>
        <pc:sldMkLst>
          <pc:docMk/>
          <pc:sldMk cId="1671531480" sldId="492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671531480" sldId="492"/>
            <ac:spMk id="2" creationId="{C545415C-EA11-CF4A-809A-11DD43491384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671531480" sldId="492"/>
            <ac:spMk id="25603" creationId="{D78E0EFF-5CF4-B04C-B0D7-6A13DBAE6562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3528057423" sldId="492"/>
        </pc:sldMkLst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3935771477" sldId="493"/>
        </pc:sldMkLst>
      </pc:sldChg>
      <pc:sldChg chg="addSp delSp modSp add">
        <pc:chgData name="Jorg Liebeherr" userId="4e70e616cda3882f" providerId="LiveId" clId="{FB6D624F-6D22-E44E-8B48-911C8D401E45}" dt="2020-10-26T19:42:34.350" v="77"/>
        <pc:sldMkLst>
          <pc:docMk/>
          <pc:sldMk cId="3948425305" sldId="493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3948425305" sldId="493"/>
            <ac:spMk id="2" creationId="{3F4F40A2-1CC4-8C42-BF77-D12DA5620A17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3948425305" sldId="493"/>
            <ac:spMk id="26627" creationId="{E4BDEB7E-BE93-3343-8630-1AE8A363723E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270618377" sldId="494"/>
        </pc:sldMkLst>
      </pc:sldChg>
      <pc:sldChg chg="addSp modSp add del">
        <pc:chgData name="Jorg Liebeherr" userId="4e70e616cda3882f" providerId="LiveId" clId="{FB6D624F-6D22-E44E-8B48-911C8D401E45}" dt="2020-10-26T21:11:26.574" v="205" actId="2696"/>
        <pc:sldMkLst>
          <pc:docMk/>
          <pc:sldMk cId="910509530" sldId="494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910509530" sldId="494"/>
            <ac:spMk id="2" creationId="{28260556-45B2-5A4D-AB84-6501876AAAE3}"/>
          </ac:spMkLst>
        </pc:spChg>
      </pc:sldChg>
      <pc:sldChg chg="addSp delSp modSp">
        <pc:chgData name="Jorg Liebeherr" userId="4e70e616cda3882f" providerId="LiveId" clId="{FB6D624F-6D22-E44E-8B48-911C8D401E45}" dt="2020-10-27T22:38:45.412" v="633" actId="20577"/>
        <pc:sldMkLst>
          <pc:docMk/>
          <pc:sldMk cId="1314603462" sldId="673"/>
        </pc:sldMkLst>
        <pc:spChg chg="mod">
          <ac:chgData name="Jorg Liebeherr" userId="4e70e616cda3882f" providerId="LiveId" clId="{FB6D624F-6D22-E44E-8B48-911C8D401E45}" dt="2020-10-27T22:38:45.412" v="633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314603462" sldId="673"/>
            <ac:spMk id="4" creationId="{18BCF8F8-30D8-F446-A8D9-B2C02C3C4C62}"/>
          </ac:spMkLst>
        </pc:spChg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314603462" sldId="673"/>
            <ac:spMk id="5" creationId="{BBEE118F-C004-0C42-A7C6-CF3A2BFEB0C8}"/>
          </ac:spMkLst>
        </pc:spChg>
      </pc:sldChg>
      <pc:sldChg chg="addSp delSp modSp add modAnim">
        <pc:chgData name="Jorg Liebeherr" userId="4e70e616cda3882f" providerId="LiveId" clId="{FB6D624F-6D22-E44E-8B48-911C8D401E45}" dt="2020-10-27T22:44:06.142" v="634"/>
        <pc:sldMkLst>
          <pc:docMk/>
          <pc:sldMk cId="2128676712" sldId="674"/>
        </pc:sldMkLst>
        <pc:spChg chg="add del mod">
          <ac:chgData name="Jorg Liebeherr" userId="4e70e616cda3882f" providerId="LiveId" clId="{FB6D624F-6D22-E44E-8B48-911C8D401E45}" dt="2020-10-26T21:07:27.632" v="162"/>
          <ac:spMkLst>
            <pc:docMk/>
            <pc:sldMk cId="2128676712" sldId="674"/>
            <ac:spMk id="3" creationId="{3A611750-EF07-4547-9708-610150EC0DBB}"/>
          </ac:spMkLst>
        </pc:spChg>
        <pc:spChg chg="mod">
          <ac:chgData name="Jorg Liebeherr" userId="4e70e616cda3882f" providerId="LiveId" clId="{FB6D624F-6D22-E44E-8B48-911C8D401E45}" dt="2020-10-26T21:06:15.112" v="133" actId="14100"/>
          <ac:spMkLst>
            <pc:docMk/>
            <pc:sldMk cId="2128676712" sldId="674"/>
            <ac:spMk id="262" creationId="{F4F1E604-7819-6A46-AE98-3D4EAA6746CB}"/>
          </ac:spMkLst>
        </pc:spChg>
        <pc:spChg chg="add del mod">
          <ac:chgData name="Jorg Liebeherr" userId="4e70e616cda3882f" providerId="LiveId" clId="{FB6D624F-6D22-E44E-8B48-911C8D401E45}" dt="2020-10-26T21:07:27.632" v="162"/>
          <ac:spMkLst>
            <pc:docMk/>
            <pc:sldMk cId="2128676712" sldId="674"/>
            <ac:spMk id="19457" creationId="{6A46307C-446A-6C48-980C-740F63F52933}"/>
          </ac:spMkLst>
        </pc:spChg>
        <pc:spChg chg="mod">
          <ac:chgData name="Jorg Liebeherr" userId="4e70e616cda3882f" providerId="LiveId" clId="{FB6D624F-6D22-E44E-8B48-911C8D401E45}" dt="2020-10-26T21:08:01.642" v="168" actId="14100"/>
          <ac:spMkLst>
            <pc:docMk/>
            <pc:sldMk cId="2128676712" sldId="674"/>
            <ac:spMk id="19458" creationId="{06765BDE-96CB-2749-AEE6-C3E3285860EF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1" creationId="{2B65B387-0205-B34A-9678-C21704307F81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3" creationId="{EA88680F-25D9-954A-A840-2B5290B54D49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4" creationId="{7108C733-F519-DD4D-8686-1596B2F0599B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5" creationId="{60F0C1D8-AC23-504F-AD68-DCFF2E6D6662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6" creationId="{D07D0D39-F7B0-724D-92C3-5FBE0CC6CA22}"/>
          </ac:spMkLst>
        </pc:s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18" creationId="{17004C29-7CC2-7848-AB32-52DA03E66A06}"/>
          </ac:grpSpMkLst>
        </pc:grpChg>
        <pc:grpChg chg="add del mod">
          <ac:chgData name="Jorg Liebeherr" userId="4e70e616cda3882f" providerId="LiveId" clId="{FB6D624F-6D22-E44E-8B48-911C8D401E45}" dt="2020-10-26T21:05:54.586" v="122"/>
          <ac:grpSpMkLst>
            <pc:docMk/>
            <pc:sldMk cId="2128676712" sldId="674"/>
            <ac:grpSpMk id="145" creationId="{C28066DA-DDBD-4748-96CF-9541485A5C0D}"/>
          </ac:grpSpMkLst>
        </pc:grpChg>
        <pc:grpChg chg="add">
          <ac:chgData name="Jorg Liebeherr" userId="4e70e616cda3882f" providerId="LiveId" clId="{FB6D624F-6D22-E44E-8B48-911C8D401E45}" dt="2020-10-26T21:06:06.842" v="126"/>
          <ac:grpSpMkLst>
            <pc:docMk/>
            <pc:sldMk cId="2128676712" sldId="674"/>
            <ac:grpSpMk id="260" creationId="{B9B8B70D-62BF-8545-80B6-8826106D3109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2" creationId="{F343DF9A-D2ED-7B4A-8A98-83CD5AE048FF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7" creationId="{F6588094-1A9C-CA4E-8D01-1FB5AD116CE7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8" creationId="{06B1B0AF-AA06-094A-8928-CB496FFF7F4F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9" creationId="{D7942B5B-344A-0646-B16B-A6B309DDCDBB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70" creationId="{502BF296-BB58-894F-AFD4-970781D4D382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71" creationId="{EDF03D6F-09ED-3F43-8905-D51609D135D4}"/>
          </ac:grpSpMkLst>
        </pc:grpChg>
      </pc:sldChg>
      <pc:sldChg chg="addSp delSp modSp add modAnim">
        <pc:chgData name="Jorg Liebeherr" userId="4e70e616cda3882f" providerId="LiveId" clId="{FB6D624F-6D22-E44E-8B48-911C8D401E45}" dt="2020-10-27T22:44:11.648" v="635"/>
        <pc:sldMkLst>
          <pc:docMk/>
          <pc:sldMk cId="2333542700" sldId="675"/>
        </pc:sldMkLst>
        <pc:spChg chg="add">
          <ac:chgData name="Jorg Liebeherr" userId="4e70e616cda3882f" providerId="LiveId" clId="{FB6D624F-6D22-E44E-8B48-911C8D401E45}" dt="2020-10-26T21:07:31.089" v="163"/>
          <ac:spMkLst>
            <pc:docMk/>
            <pc:sldMk cId="2333542700" sldId="675"/>
            <ac:spMk id="145" creationId="{CCD9F412-F330-294B-A3B5-D7F5E02A5D03}"/>
          </ac:spMkLst>
        </pc:spChg>
        <pc:spChg chg="mod">
          <ac:chgData name="Jorg Liebeherr" userId="4e70e616cda3882f" providerId="LiveId" clId="{FB6D624F-6D22-E44E-8B48-911C8D401E45}" dt="2020-10-26T21:10:21.750" v="198" actId="1076"/>
          <ac:spMkLst>
            <pc:docMk/>
            <pc:sldMk cId="2333542700" sldId="675"/>
            <ac:spMk id="147" creationId="{BF4BFC89-B057-1244-9B39-E6E41DC9193C}"/>
          </ac:spMkLst>
        </pc:spChg>
        <pc:spChg chg="add del mod">
          <ac:chgData name="Jorg Liebeherr" userId="4e70e616cda3882f" providerId="LiveId" clId="{FB6D624F-6D22-E44E-8B48-911C8D401E45}" dt="2020-10-26T21:09:10.052" v="180" actId="478"/>
          <ac:spMkLst>
            <pc:docMk/>
            <pc:sldMk cId="2333542700" sldId="675"/>
            <ac:spMk id="152" creationId="{BF537FFC-D7D2-AD47-B14C-84380060F946}"/>
          </ac:spMkLst>
        </pc:spChg>
        <pc:spChg chg="del">
          <ac:chgData name="Jorg Liebeherr" userId="4e70e616cda3882f" providerId="LiveId" clId="{FB6D624F-6D22-E44E-8B48-911C8D401E45}" dt="2020-10-26T21:09:34.021" v="185" actId="478"/>
          <ac:spMkLst>
            <pc:docMk/>
            <pc:sldMk cId="2333542700" sldId="675"/>
            <ac:spMk id="153" creationId="{A3C1B59E-8BD1-F94B-963E-4900202E561D}"/>
          </ac:spMkLst>
        </pc:spChg>
        <pc:spChg chg="add del">
          <ac:chgData name="Jorg Liebeherr" userId="4e70e616cda3882f" providerId="LiveId" clId="{FB6D624F-6D22-E44E-8B48-911C8D401E45}" dt="2020-10-26T21:10:03.634" v="193" actId="478"/>
          <ac:spMkLst>
            <pc:docMk/>
            <pc:sldMk cId="2333542700" sldId="675"/>
            <ac:spMk id="157" creationId="{E869FAD6-C4CA-F24B-97DC-495DD32E0DD2}"/>
          </ac:spMkLst>
        </pc:spChg>
        <pc:spChg chg="add del">
          <ac:chgData name="Jorg Liebeherr" userId="4e70e616cda3882f" providerId="LiveId" clId="{FB6D624F-6D22-E44E-8B48-911C8D401E45}" dt="2020-10-26T21:10:11.894" v="195" actId="478"/>
          <ac:spMkLst>
            <pc:docMk/>
            <pc:sldMk cId="2333542700" sldId="675"/>
            <ac:spMk id="158" creationId="{B75A4622-8F42-7844-ADC5-76A1F8978B8B}"/>
          </ac:spMkLst>
        </pc:spChg>
        <pc:spChg chg="del">
          <ac:chgData name="Jorg Liebeherr" userId="4e70e616cda3882f" providerId="LiveId" clId="{FB6D624F-6D22-E44E-8B48-911C8D401E45}" dt="2020-10-26T21:09:54.833" v="190" actId="478"/>
          <ac:spMkLst>
            <pc:docMk/>
            <pc:sldMk cId="2333542700" sldId="675"/>
            <ac:spMk id="160" creationId="{9B8A7752-885C-B242-98CD-3BE3CF6A4C48}"/>
          </ac:spMkLst>
        </pc:spChg>
        <pc:spChg chg="del">
          <ac:chgData name="Jorg Liebeherr" userId="4e70e616cda3882f" providerId="LiveId" clId="{FB6D624F-6D22-E44E-8B48-911C8D401E45}" dt="2020-10-26T21:09:58.029" v="191" actId="478"/>
          <ac:spMkLst>
            <pc:docMk/>
            <pc:sldMk cId="2333542700" sldId="675"/>
            <ac:spMk id="161" creationId="{A6FD349C-E4B6-574F-8990-5593A4B8EACD}"/>
          </ac:spMkLst>
        </pc:spChg>
        <pc:spChg chg="del">
          <ac:chgData name="Jorg Liebeherr" userId="4e70e616cda3882f" providerId="LiveId" clId="{FB6D624F-6D22-E44E-8B48-911C8D401E45}" dt="2020-10-26T21:09:51.854" v="189" actId="478"/>
          <ac:spMkLst>
            <pc:docMk/>
            <pc:sldMk cId="2333542700" sldId="675"/>
            <ac:spMk id="162" creationId="{3DFF0907-8ACB-1240-9AAD-8CF4988D6FCE}"/>
          </ac:spMkLst>
        </pc:spChg>
        <pc:spChg chg="del">
          <ac:chgData name="Jorg Liebeherr" userId="4e70e616cda3882f" providerId="LiveId" clId="{FB6D624F-6D22-E44E-8B48-911C8D401E45}" dt="2020-10-26T21:09:46.095" v="188" actId="478"/>
          <ac:spMkLst>
            <pc:docMk/>
            <pc:sldMk cId="2333542700" sldId="675"/>
            <ac:spMk id="164" creationId="{EDDF2983-61CF-7B4B-909C-547D84C32B51}"/>
          </ac:spMkLst>
        </pc:spChg>
        <pc:spChg chg="del">
          <ac:chgData name="Jorg Liebeherr" userId="4e70e616cda3882f" providerId="LiveId" clId="{FB6D624F-6D22-E44E-8B48-911C8D401E45}" dt="2020-10-26T21:09:37.775" v="186" actId="478"/>
          <ac:spMkLst>
            <pc:docMk/>
            <pc:sldMk cId="2333542700" sldId="675"/>
            <ac:spMk id="165" creationId="{AF22D4BD-ADD4-9C49-A439-E2934546B806}"/>
          </ac:spMkLst>
        </pc:spChg>
        <pc:spChg chg="del">
          <ac:chgData name="Jorg Liebeherr" userId="4e70e616cda3882f" providerId="LiveId" clId="{FB6D624F-6D22-E44E-8B48-911C8D401E45}" dt="2020-10-26T21:09:41.901" v="187" actId="478"/>
          <ac:spMkLst>
            <pc:docMk/>
            <pc:sldMk cId="2333542700" sldId="675"/>
            <ac:spMk id="166" creationId="{27F3CE56-4F05-604B-9A32-66F6F3A73CB0}"/>
          </ac:spMkLst>
        </pc:spChg>
        <pc:spChg chg="add">
          <ac:chgData name="Jorg Liebeherr" userId="4e70e616cda3882f" providerId="LiveId" clId="{FB6D624F-6D22-E44E-8B48-911C8D401E45}" dt="2020-10-26T21:09:20.195" v="182"/>
          <ac:spMkLst>
            <pc:docMk/>
            <pc:sldMk cId="2333542700" sldId="675"/>
            <ac:spMk id="180" creationId="{964BBF23-5DFB-2844-B70E-B70709B124A1}"/>
          </ac:spMkLst>
        </pc:spChg>
        <pc:spChg chg="del mod">
          <ac:chgData name="Jorg Liebeherr" userId="4e70e616cda3882f" providerId="LiveId" clId="{FB6D624F-6D22-E44E-8B48-911C8D401E45}" dt="2020-10-26T21:07:45.801" v="167" actId="478"/>
          <ac:spMkLst>
            <pc:docMk/>
            <pc:sldMk cId="2333542700" sldId="675"/>
            <ac:spMk id="19457" creationId="{6A46307C-446A-6C48-980C-740F63F52933}"/>
          </ac:spMkLst>
        </pc:spChg>
        <pc:spChg chg="mod">
          <ac:chgData name="Jorg Liebeherr" userId="4e70e616cda3882f" providerId="LiveId" clId="{FB6D624F-6D22-E44E-8B48-911C8D401E45}" dt="2020-10-27T22:37:37.532" v="477" actId="20577"/>
          <ac:spMkLst>
            <pc:docMk/>
            <pc:sldMk cId="2333542700" sldId="675"/>
            <ac:spMk id="19458" creationId="{06765BDE-96CB-2749-AEE6-C3E3285860EF}"/>
          </ac:spMkLst>
        </pc:spChg>
        <pc:spChg chg="del mod">
          <ac:chgData name="Jorg Liebeherr" userId="4e70e616cda3882f" providerId="LiveId" clId="{FB6D624F-6D22-E44E-8B48-911C8D401E45}" dt="2020-10-26T21:10:23.983" v="200"/>
          <ac:spMkLst>
            <pc:docMk/>
            <pc:sldMk cId="2333542700" sldId="675"/>
            <ac:spMk id="19461" creationId="{2B65B387-0205-B34A-9678-C21704307F81}"/>
          </ac:spMkLst>
        </pc:spChg>
        <pc:spChg chg="del">
          <ac:chgData name="Jorg Liebeherr" userId="4e70e616cda3882f" providerId="LiveId" clId="{FB6D624F-6D22-E44E-8B48-911C8D401E45}" dt="2020-10-26T21:09:13.783" v="181" actId="478"/>
          <ac:spMkLst>
            <pc:docMk/>
            <pc:sldMk cId="2333542700" sldId="675"/>
            <ac:spMk id="19463" creationId="{EA88680F-25D9-954A-A840-2B5290B54D49}"/>
          </ac:spMkLst>
        </pc:spChg>
        <pc:spChg chg="del">
          <ac:chgData name="Jorg Liebeherr" userId="4e70e616cda3882f" providerId="LiveId" clId="{FB6D624F-6D22-E44E-8B48-911C8D401E45}" dt="2020-10-26T21:09:30.351" v="184" actId="478"/>
          <ac:spMkLst>
            <pc:docMk/>
            <pc:sldMk cId="2333542700" sldId="675"/>
            <ac:spMk id="19465" creationId="{60F0C1D8-AC23-504F-AD68-DCFF2E6D6662}"/>
          </ac:spMkLst>
        </pc:spChg>
        <pc:spChg chg="del">
          <ac:chgData name="Jorg Liebeherr" userId="4e70e616cda3882f" providerId="LiveId" clId="{FB6D624F-6D22-E44E-8B48-911C8D401E45}" dt="2020-10-26T21:09:27.953" v="183" actId="478"/>
          <ac:spMkLst>
            <pc:docMk/>
            <pc:sldMk cId="2333542700" sldId="675"/>
            <ac:spMk id="19466" creationId="{D07D0D39-F7B0-724D-92C3-5FBE0CC6CA22}"/>
          </ac:spMkLst>
        </pc:spChg>
        <pc:grpChg chg="del">
          <ac:chgData name="Jorg Liebeherr" userId="4e70e616cda3882f" providerId="LiveId" clId="{FB6D624F-6D22-E44E-8B48-911C8D401E45}" dt="2020-10-26T21:08:45.163" v="174" actId="478"/>
          <ac:grpSpMkLst>
            <pc:docMk/>
            <pc:sldMk cId="2333542700" sldId="675"/>
            <ac:grpSpMk id="118" creationId="{17004C29-7CC2-7848-AB32-52DA03E66A06}"/>
          </ac:grpSpMkLst>
        </pc:grpChg>
        <pc:grpChg chg="add mod">
          <ac:chgData name="Jorg Liebeherr" userId="4e70e616cda3882f" providerId="LiveId" clId="{FB6D624F-6D22-E44E-8B48-911C8D401E45}" dt="2020-10-26T21:08:37.747" v="172" actId="1076"/>
          <ac:grpSpMkLst>
            <pc:docMk/>
            <pc:sldMk cId="2333542700" sldId="675"/>
            <ac:grpSpMk id="146" creationId="{C7BA9DFA-7B82-3E4A-8BE7-D504A253B046}"/>
          </ac:grpSpMkLst>
        </pc:grpChg>
        <pc:grpChg chg="del">
          <ac:chgData name="Jorg Liebeherr" userId="4e70e616cda3882f" providerId="LiveId" clId="{FB6D624F-6D22-E44E-8B48-911C8D401E45}" dt="2020-10-26T21:08:40.889" v="173"/>
          <ac:grpSpMkLst>
            <pc:docMk/>
            <pc:sldMk cId="2333542700" sldId="675"/>
            <ac:grpSpMk id="19467" creationId="{F6588094-1A9C-CA4E-8D01-1FB5AD116CE7}"/>
          </ac:grpSpMkLst>
        </pc:grpChg>
        <pc:cxnChg chg="add mod">
          <ac:chgData name="Jorg Liebeherr" userId="4e70e616cda3882f" providerId="LiveId" clId="{FB6D624F-6D22-E44E-8B48-911C8D401E45}" dt="2020-10-26T21:10:49.143" v="204" actId="167"/>
          <ac:cxnSpMkLst>
            <pc:docMk/>
            <pc:sldMk cId="2333542700" sldId="675"/>
            <ac:cxnSpMk id="4" creationId="{0B43B835-B534-B049-B35A-DDA47A6AEC02}"/>
          </ac:cxnSpMkLst>
        </pc:cxnChg>
      </pc:sldChg>
      <pc:sldMasterChg chg="delSldLayout">
        <pc:chgData name="Jorg Liebeherr" userId="4e70e616cda3882f" providerId="LiveId" clId="{FB6D624F-6D22-E44E-8B48-911C8D401E45}" dt="2020-10-26T19:42:17.607" v="62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FB6D624F-6D22-E44E-8B48-911C8D401E45}" dt="2020-10-26T19:42:17.607" v="62" actId="2696"/>
          <pc:sldLayoutMkLst>
            <pc:docMk/>
            <pc:sldMasterMk cId="862253850" sldId="2147483648"/>
            <pc:sldLayoutMk cId="551902003" sldId="2147483661"/>
          </pc:sldLayoutMkLst>
        </pc:sldLayoutChg>
      </pc:sldMasterChg>
    </pc:docChg>
  </pc:docChgLst>
  <pc:docChgLst>
    <pc:chgData name="Jorg Liebeherr" userId="4e70e616cda3882f" providerId="LiveId" clId="{30EC7A54-A95E-5D4B-BAAB-549AC0ADA317}"/>
    <pc:docChg chg="undo redo custSel modSld sldOrd">
      <pc:chgData name="Jorg Liebeherr" userId="4e70e616cda3882f" providerId="LiveId" clId="{30EC7A54-A95E-5D4B-BAAB-549AC0ADA317}" dt="2020-10-15T22:20:48.979" v="220" actId="20577"/>
      <pc:docMkLst>
        <pc:docMk/>
      </pc:docMkLst>
      <pc:sldChg chg="modSp">
        <pc:chgData name="Jorg Liebeherr" userId="4e70e616cda3882f" providerId="LiveId" clId="{30EC7A54-A95E-5D4B-BAAB-549AC0ADA317}" dt="2020-10-15T22:20:48.979" v="220" actId="20577"/>
        <pc:sldMkLst>
          <pc:docMk/>
          <pc:sldMk cId="1189009421" sldId="432"/>
        </pc:sldMkLst>
        <pc:spChg chg="mod">
          <ac:chgData name="Jorg Liebeherr" userId="4e70e616cda3882f" providerId="LiveId" clId="{30EC7A54-A95E-5D4B-BAAB-549AC0ADA317}" dt="2020-10-15T22:20:48.979" v="220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20:53:10.221" v="193"/>
        <pc:sldMkLst>
          <pc:docMk/>
          <pc:sldMk cId="2687263059" sldId="441"/>
        </pc:sldMkLst>
      </pc:sldChg>
      <pc:sldChg chg="addSp modSp">
        <pc:chgData name="Jorg Liebeherr" userId="4e70e616cda3882f" providerId="LiveId" clId="{30EC7A54-A95E-5D4B-BAAB-549AC0ADA317}" dt="2020-10-15T21:05:27.141" v="214" actId="14100"/>
        <pc:sldMkLst>
          <pc:docMk/>
          <pc:sldMk cId="3520644107" sldId="442"/>
        </pc:sldMkLst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" creationId="{E6EAFADC-ADE5-416A-9446-BE70A3CBBD42}"/>
          </ac:spMkLst>
        </pc:spChg>
        <pc:spChg chg="add 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16" creationId="{6D829FB3-22E6-1E4B-AF2F-63824387358D}"/>
          </ac:spMkLst>
        </pc:spChg>
        <pc:spChg chg="mod">
          <ac:chgData name="Jorg Liebeherr" userId="4e70e616cda3882f" providerId="LiveId" clId="{30EC7A54-A95E-5D4B-BAAB-549AC0ADA317}" dt="2020-10-15T21:05:27.141" v="214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39.502" v="120" actId="1076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49.855" v="124" actId="2057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09.108" v="21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17.453" v="212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30EC7A54-A95E-5D4B-BAAB-549AC0ADA317}" dt="2020-10-15T21:04:46.106" v="209" actId="1037"/>
          <ac:grpSpMkLst>
            <pc:docMk/>
            <pc:sldMk cId="3520644107" sldId="442"/>
            <ac:grpSpMk id="327692" creationId="{00000000-0000-0000-0000-000000000000}"/>
          </ac:grpSpMkLst>
        </pc:grp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30EC7A54-A95E-5D4B-BAAB-549AC0ADA317}" dt="2020-10-15T20:21:22.249" v="192" actId="20577"/>
        <pc:sldMkLst>
          <pc:docMk/>
          <pc:sldMk cId="2744502462" sldId="444"/>
        </pc:sldMkLst>
        <pc:spChg chg="mod">
          <ac:chgData name="Jorg Liebeherr" userId="4e70e616cda3882f" providerId="LiveId" clId="{30EC7A54-A95E-5D4B-BAAB-549AC0ADA317}" dt="2020-10-15T20:21:22.249" v="1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">
        <pc:chgData name="Jorg Liebeherr" userId="4e70e616cda3882f" providerId="LiveId" clId="{30EC7A54-A95E-5D4B-BAAB-549AC0ADA317}" dt="2020-10-15T19:10:02.270" v="47" actId="20577"/>
        <pc:sldMkLst>
          <pc:docMk/>
          <pc:sldMk cId="512922229" sldId="445"/>
        </pc:sldMkLst>
        <pc:spChg chg="mod">
          <ac:chgData name="Jorg Liebeherr" userId="4e70e616cda3882f" providerId="LiveId" clId="{30EC7A54-A95E-5D4B-BAAB-549AC0ADA317}" dt="2020-10-15T19:10:02.270" v="47" actId="20577"/>
          <ac:spMkLst>
            <pc:docMk/>
            <pc:sldMk cId="512922229" sldId="445"/>
            <ac:spMk id="335874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46.031" v="48"/>
        <pc:sldMkLst>
          <pc:docMk/>
          <pc:sldMk cId="650618127" sldId="681"/>
        </pc:sldMkLst>
      </pc:sldChg>
      <pc:sldChg chg="modSp">
        <pc:chgData name="Jorg Liebeherr" userId="4e70e616cda3882f" providerId="LiveId" clId="{30EC7A54-A95E-5D4B-BAAB-549AC0ADA317}" dt="2020-10-15T19:21:49.722" v="132" actId="207"/>
        <pc:sldMkLst>
          <pc:docMk/>
          <pc:sldMk cId="1068895278" sldId="683"/>
        </pc:sldMkLst>
        <pc:spChg chg="mod">
          <ac:chgData name="Jorg Liebeherr" userId="4e70e616cda3882f" providerId="LiveId" clId="{30EC7A54-A95E-5D4B-BAAB-549AC0ADA317}" dt="2020-10-15T19:21:49.722" v="132" actId="207"/>
          <ac:spMkLst>
            <pc:docMk/>
            <pc:sldMk cId="1068895278" sldId="683"/>
            <ac:spMk id="287762" creationId="{00000000-0000-0000-0000-000000000000}"/>
          </ac:spMkLst>
        </pc:spChg>
      </pc:sldChg>
      <pc:sldChg chg="delSp delAnim">
        <pc:chgData name="Jorg Liebeherr" userId="4e70e616cda3882f" providerId="LiveId" clId="{30EC7A54-A95E-5D4B-BAAB-549AC0ADA317}" dt="2020-10-15T19:22:09.757" v="133" actId="478"/>
        <pc:sldMkLst>
          <pc:docMk/>
          <pc:sldMk cId="1766727118" sldId="684"/>
        </pc:sldMkLst>
        <pc:spChg chg="del">
          <ac:chgData name="Jorg Liebeherr" userId="4e70e616cda3882f" providerId="LiveId" clId="{30EC7A54-A95E-5D4B-BAAB-549AC0ADA317}" dt="2020-10-15T19:22:09.757" v="133" actId="478"/>
          <ac:spMkLst>
            <pc:docMk/>
            <pc:sldMk cId="1766727118" sldId="684"/>
            <ac:spMk id="319497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50.279" v="49"/>
        <pc:sldMkLst>
          <pc:docMk/>
          <pc:sldMk cId="4224649787" sldId="696"/>
        </pc:sldMkLst>
      </pc:sldChg>
    </pc:docChg>
  </pc:docChgLst>
  <pc:docChgLst>
    <pc:chgData name="Jorg Liebeherr" userId="4e70e616cda3882f" providerId="LiveId" clId="{2BF6F06E-0E1E-3445-85E1-D468DAB0F76F}"/>
    <pc:docChg chg="undo redo custSel addSld delSld modSld">
      <pc:chgData name="Jorg Liebeherr" userId="4e70e616cda3882f" providerId="LiveId" clId="{2BF6F06E-0E1E-3445-85E1-D468DAB0F76F}" dt="2020-10-12T23:43:37.681" v="4384" actId="20577"/>
      <pc:docMkLst>
        <pc:docMk/>
      </pc:docMkLst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932342642" sldId="256"/>
        </pc:sldMkLst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932342642" sldId="256"/>
            <ac:spMk id="7" creationId="{562DB94E-147E-8D49-B053-DDFE167A7631}"/>
          </ac:spMkLst>
        </pc:spChg>
      </pc:sldChg>
      <pc:sldChg chg="del">
        <pc:chgData name="Jorg Liebeherr" userId="4e70e616cda3882f" providerId="LiveId" clId="{2BF6F06E-0E1E-3445-85E1-D468DAB0F76F}" dt="2020-10-12T00:26:18.780" v="60" actId="2696"/>
        <pc:sldMkLst>
          <pc:docMk/>
          <pc:sldMk cId="767987974" sldId="258"/>
        </pc:sldMkLst>
      </pc:sldChg>
      <pc:sldChg chg="del">
        <pc:chgData name="Jorg Liebeherr" userId="4e70e616cda3882f" providerId="LiveId" clId="{2BF6F06E-0E1E-3445-85E1-D468DAB0F76F}" dt="2020-10-12T00:26:13.714" v="53" actId="2696"/>
        <pc:sldMkLst>
          <pc:docMk/>
          <pc:sldMk cId="2346902059" sldId="368"/>
        </pc:sldMkLst>
      </pc:sldChg>
      <pc:sldChg chg="addSp delSp modSp">
        <pc:chgData name="Jorg Liebeherr" userId="4e70e616cda3882f" providerId="LiveId" clId="{2BF6F06E-0E1E-3445-85E1-D468DAB0F76F}" dt="2020-10-12T17:41:00.248" v="1285" actId="1076"/>
        <pc:sldMkLst>
          <pc:docMk/>
          <pc:sldMk cId="1564594489" sldId="37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64594489" sldId="376"/>
            <ac:spMk id="2" creationId="{39EEFB05-6D56-854B-B03A-7DB3858179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64594489" sldId="376"/>
            <ac:spMk id="6" creationId="{2D1BEBC2-464F-0646-9000-27584032BFDB}"/>
          </ac:spMkLst>
        </pc:spChg>
        <pc:spChg chg="mod">
          <ac:chgData name="Jorg Liebeherr" userId="4e70e616cda3882f" providerId="LiveId" clId="{2BF6F06E-0E1E-3445-85E1-D468DAB0F76F}" dt="2020-10-12T17:40:49.240" v="1283" actId="20577"/>
          <ac:spMkLst>
            <pc:docMk/>
            <pc:sldMk cId="1564594489" sldId="376"/>
            <ac:spMk id="236546" creationId="{E45228DC-3E76-3244-9865-376207F7FBF1}"/>
          </ac:spMkLst>
        </pc:spChg>
        <pc:spChg chg="mod">
          <ac:chgData name="Jorg Liebeherr" userId="4e70e616cda3882f" providerId="LiveId" clId="{2BF6F06E-0E1E-3445-85E1-D468DAB0F76F}" dt="2020-10-12T17:40:52.625" v="1284" actId="5793"/>
          <ac:spMkLst>
            <pc:docMk/>
            <pc:sldMk cId="1564594489" sldId="376"/>
            <ac:spMk id="236765" creationId="{0D47C4BE-96AA-EE42-B8D5-23D2FA0983F1}"/>
          </ac:spMkLst>
        </pc:sp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5" creationId="{BF0350F6-1E2A-5445-AF15-2A062838F75C}"/>
          </ac:graphicFrameMkLst>
        </pc:graphicFrame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7" creationId="{8380B56D-38A4-EE4A-9CF7-8D5E0D13D71D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21:39.481" v="2535" actId="2696"/>
        <pc:sldMkLst>
          <pc:docMk/>
          <pc:sldMk cId="2574285544" sldId="39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74285544" sldId="396"/>
            <ac:spMk id="2" creationId="{E473C09D-5C96-B943-9A5A-BB15F229C4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74285544" sldId="396"/>
            <ac:spMk id="4" creationId="{8D248C30-DA7F-2E4E-9DB6-5D09F9F398F7}"/>
          </ac:spMkLst>
        </pc:spChg>
      </pc:sldChg>
      <pc:sldChg chg="addSp delSp modSp del">
        <pc:chgData name="Jorg Liebeherr" userId="4e70e616cda3882f" providerId="LiveId" clId="{2BF6F06E-0E1E-3445-85E1-D468DAB0F76F}" dt="2020-10-12T18:48:32.147" v="3676" actId="2696"/>
        <pc:sldMkLst>
          <pc:docMk/>
          <pc:sldMk cId="1630762888" sldId="39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30762888" sldId="397"/>
            <ac:spMk id="2" creationId="{E8530A8E-F1B0-4D48-BF59-D99BDFE90B02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1630762888" sldId="397"/>
            <ac:spMk id="10" creationId="{351E18CC-2D30-5642-BE8B-3BB3B99ACC9A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6" creationId="{1741B85C-033C-754D-905C-050EC333BC1E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8" creationId="{D70E51A5-6CF5-A748-A51D-6084EEC7EE51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9" creationId="{20040677-AF52-654A-97C2-798F64ACC9A3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0" creationId="{DF017572-F427-4B4F-B377-92A0E769CC57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2" creationId="{A4EE4550-634C-9144-81D0-D38E02158F7B}"/>
          </ac:spMkLst>
        </pc:spChg>
        <pc:spChg chg="mod">
          <ac:chgData name="Jorg Liebeherr" userId="4e70e616cda3882f" providerId="LiveId" clId="{2BF6F06E-0E1E-3445-85E1-D468DAB0F76F}" dt="2020-10-12T00:24:40.190" v="24" actId="2711"/>
          <ac:spMkLst>
            <pc:docMk/>
            <pc:sldMk cId="1630762888" sldId="397"/>
            <ac:spMk id="259084" creationId="{3C955E8C-5E64-A244-A3FB-087DE7AAC655}"/>
          </ac:spMkLst>
        </pc:spChg>
      </pc:sldChg>
      <pc:sldChg chg="addSp delSp modSp del">
        <pc:chgData name="Jorg Liebeherr" userId="4e70e616cda3882f" providerId="LiveId" clId="{2BF6F06E-0E1E-3445-85E1-D468DAB0F76F}" dt="2020-10-12T18:48:46.108" v="3679" actId="2696"/>
        <pc:sldMkLst>
          <pc:docMk/>
          <pc:sldMk cId="2146929509" sldId="39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46929509" sldId="398"/>
            <ac:spMk id="2" creationId="{C874AE98-3078-7447-96FC-F424AB4C0AE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46929509" sldId="398"/>
            <ac:spMk id="4" creationId="{9679A958-83E5-DE43-A3E8-429C5ABDC131}"/>
          </ac:spMkLst>
        </pc:spChg>
      </pc:sldChg>
      <pc:sldChg chg="modSp add">
        <pc:chgData name="Jorg Liebeherr" userId="4e70e616cda3882f" providerId="LiveId" clId="{2BF6F06E-0E1E-3445-85E1-D468DAB0F76F}" dt="2020-10-12T22:46:42.949" v="4376" actId="20577"/>
        <pc:sldMkLst>
          <pc:docMk/>
          <pc:sldMk cId="2565180842" sldId="398"/>
        </pc:sldMkLst>
        <pc:spChg chg="mod">
          <ac:chgData name="Jorg Liebeherr" userId="4e70e616cda3882f" providerId="LiveId" clId="{2BF6F06E-0E1E-3445-85E1-D468DAB0F76F}" dt="2020-10-12T22:46:42.949" v="4376" actId="20577"/>
          <ac:spMkLst>
            <pc:docMk/>
            <pc:sldMk cId="2565180842" sldId="398"/>
            <ac:spMk id="260099" creationId="{546CD056-0D49-8C41-A832-D22A972FDE95}"/>
          </ac:spMkLst>
        </pc:spChg>
      </pc:sldChg>
      <pc:sldChg chg="addSp delSp modSp">
        <pc:chgData name="Jorg Liebeherr" userId="4e70e616cda3882f" providerId="LiveId" clId="{2BF6F06E-0E1E-3445-85E1-D468DAB0F76F}" dt="2020-10-12T18:58:00.106" v="4115" actId="20577"/>
        <pc:sldMkLst>
          <pc:docMk/>
          <pc:sldMk cId="2473091420" sldId="40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473091420" sldId="407"/>
            <ac:spMk id="2" creationId="{10392317-6337-3B47-8716-2FE8A04E40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473091420" sldId="407"/>
            <ac:spMk id="5" creationId="{734B720F-70DE-2047-979B-ABFB5B97F3A6}"/>
          </ac:spMkLst>
        </pc:spChg>
        <pc:spChg chg="mod">
          <ac:chgData name="Jorg Liebeherr" userId="4e70e616cda3882f" providerId="LiveId" clId="{2BF6F06E-0E1E-3445-85E1-D468DAB0F76F}" dt="2020-10-12T18:58:00.106" v="4115" actId="20577"/>
          <ac:spMkLst>
            <pc:docMk/>
            <pc:sldMk cId="2473091420" sldId="407"/>
            <ac:spMk id="273410" creationId="{722F88D5-A97B-6A4F-A8A6-8073EC816E9F}"/>
          </ac:spMkLst>
        </pc:spChg>
        <pc:spChg chg="mod">
          <ac:chgData name="Jorg Liebeherr" userId="4e70e616cda3882f" providerId="LiveId" clId="{2BF6F06E-0E1E-3445-85E1-D468DAB0F76F}" dt="2020-10-12T17:42:25.243" v="1298" actId="12"/>
          <ac:spMkLst>
            <pc:docMk/>
            <pc:sldMk cId="2473091420" sldId="407"/>
            <ac:spMk id="273428" creationId="{CD0A57E9-61D5-F54D-A9E1-E9675E47DF76}"/>
          </ac:spMkLst>
        </pc:spChg>
        <pc:graphicFrameChg chg="mod">
          <ac:chgData name="Jorg Liebeherr" userId="4e70e616cda3882f" providerId="LiveId" clId="{2BF6F06E-0E1E-3445-85E1-D468DAB0F76F}" dt="2020-10-12T17:05:50.502" v="1193" actId="1076"/>
          <ac:graphicFrameMkLst>
            <pc:docMk/>
            <pc:sldMk cId="2473091420" sldId="407"/>
            <ac:graphicFrameMk id="24579" creationId="{CACF6551-5E2A-5A4C-909F-E6F0C4F8922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3:43:37.681" v="4384" actId="20577"/>
        <pc:sldMkLst>
          <pc:docMk/>
          <pc:sldMk cId="3146025217" sldId="41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46025217" sldId="419"/>
            <ac:spMk id="2" creationId="{4BE10E4D-72ED-AC49-BB09-3A24C1ED9C58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46025217" sldId="419"/>
            <ac:spMk id="4" creationId="{EA344C86-D854-AD49-8F3E-B4AC7C70BC6D}"/>
          </ac:spMkLst>
        </pc:spChg>
        <pc:spChg chg="mod">
          <ac:chgData name="Jorg Liebeherr" userId="4e70e616cda3882f" providerId="LiveId" clId="{2BF6F06E-0E1E-3445-85E1-D468DAB0F76F}" dt="2020-10-12T18:53:06.153" v="3878" actId="20577"/>
          <ac:spMkLst>
            <pc:docMk/>
            <pc:sldMk cId="3146025217" sldId="419"/>
            <ac:spMk id="285698" creationId="{5DD80309-2A10-214C-A62C-EF785343AE38}"/>
          </ac:spMkLst>
        </pc:spChg>
        <pc:spChg chg="mod">
          <ac:chgData name="Jorg Liebeherr" userId="4e70e616cda3882f" providerId="LiveId" clId="{2BF6F06E-0E1E-3445-85E1-D468DAB0F76F}" dt="2020-10-12T23:43:37.681" v="4384" actId="20577"/>
          <ac:spMkLst>
            <pc:docMk/>
            <pc:sldMk cId="3146025217" sldId="419"/>
            <ac:spMk id="285699" creationId="{F61F0B30-3639-194A-A62E-B56413B10780}"/>
          </ac:spMkLst>
        </pc:spChg>
      </pc:sldChg>
      <pc:sldChg chg="addSp delSp modSp">
        <pc:chgData name="Jorg Liebeherr" userId="4e70e616cda3882f" providerId="LiveId" clId="{2BF6F06E-0E1E-3445-85E1-D468DAB0F76F}" dt="2020-10-12T19:01:35.556" v="4291" actId="20577"/>
        <pc:sldMkLst>
          <pc:docMk/>
          <pc:sldMk cId="2555304019" sldId="42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5304019" sldId="420"/>
            <ac:spMk id="2" creationId="{2442AA4A-834C-3C41-B9E9-E85F0BB0C444}"/>
          </ac:spMkLst>
        </pc:spChg>
        <pc:spChg chg="add mod">
          <ac:chgData name="Jorg Liebeherr" userId="4e70e616cda3882f" providerId="LiveId" clId="{2BF6F06E-0E1E-3445-85E1-D468DAB0F76F}" dt="2020-10-12T18:16:48.324" v="2376" actId="403"/>
          <ac:spMkLst>
            <pc:docMk/>
            <pc:sldMk cId="2555304019" sldId="420"/>
            <ac:spMk id="6" creationId="{BAE12E7C-3AA4-2748-BD5C-F515C2613CD0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2" creationId="{10CD2A08-305B-4041-905C-B9C9FA1516C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5" creationId="{A8C4425A-52AC-7F42-9ED0-B480DB32B694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6" creationId="{E44ACE51-A3F5-914A-8605-9490E4E59087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7" creationId="{3D501578-50AA-C94B-B1AB-342F7EAB7CD2}"/>
          </ac:spMkLst>
        </pc:spChg>
        <pc:spChg chg="add mod">
          <ac:chgData name="Jorg Liebeherr" userId="4e70e616cda3882f" providerId="LiveId" clId="{2BF6F06E-0E1E-3445-85E1-D468DAB0F76F}" dt="2020-10-12T19:01:35.556" v="4291" actId="20577"/>
          <ac:spMkLst>
            <pc:docMk/>
            <pc:sldMk cId="2555304019" sldId="420"/>
            <ac:spMk id="17" creationId="{C0EA90FB-798C-6B48-8C12-0930BB8D60E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0" creationId="{B44703EF-2457-3C4C-A17F-DA80E42E687B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1" creationId="{247FE950-B9F3-604D-BE6C-71CAE15E6993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5" creationId="{B26FB570-A373-734A-B0AC-B5A4658C3A96}"/>
          </ac:spMkLst>
        </pc:spChg>
        <pc:spChg chg="mod">
          <ac:chgData name="Jorg Liebeherr" userId="4e70e616cda3882f" providerId="LiveId" clId="{2BF6F06E-0E1E-3445-85E1-D468DAB0F76F}" dt="2020-10-12T18:18:42.664" v="2406" actId="20577"/>
          <ac:spMkLst>
            <pc:docMk/>
            <pc:sldMk cId="2555304019" sldId="420"/>
            <ac:spMk id="288770" creationId="{A04319EC-D546-4D42-98FF-54FBC1021958}"/>
          </ac:spMkLst>
        </pc:spChg>
        <pc:spChg chg="mod">
          <ac:chgData name="Jorg Liebeherr" userId="4e70e616cda3882f" providerId="LiveId" clId="{2BF6F06E-0E1E-3445-85E1-D468DAB0F76F}" dt="2020-10-12T18:14:12.056" v="2362" actId="1076"/>
          <ac:spMkLst>
            <pc:docMk/>
            <pc:sldMk cId="2555304019" sldId="420"/>
            <ac:spMk id="288771" creationId="{67303E52-AA86-6A4D-9E18-5AB82DC6190D}"/>
          </ac:spMkLst>
        </pc:spChg>
        <pc:spChg chg="del mod">
          <ac:chgData name="Jorg Liebeherr" userId="4e70e616cda3882f" providerId="LiveId" clId="{2BF6F06E-0E1E-3445-85E1-D468DAB0F76F}" dt="2020-10-12T18:16:14.475" v="2367" actId="478"/>
          <ac:spMkLst>
            <pc:docMk/>
            <pc:sldMk cId="2555304019" sldId="420"/>
            <ac:spMk id="288773" creationId="{3AB250F2-6901-A14B-BC83-81F123B6EE80}"/>
          </ac:spMkLst>
        </pc:spChg>
        <pc:spChg chg="mod">
          <ac:chgData name="Jorg Liebeherr" userId="4e70e616cda3882f" providerId="LiveId" clId="{2BF6F06E-0E1E-3445-85E1-D468DAB0F76F}" dt="2020-10-12T18:17:01.989" v="2378" actId="20577"/>
          <ac:spMkLst>
            <pc:docMk/>
            <pc:sldMk cId="2555304019" sldId="420"/>
            <ac:spMk id="288774" creationId="{DAD0B823-5FD7-0044-871E-5AD5EC0ABFD6}"/>
          </ac:spMkLst>
        </pc:spChg>
        <pc:spChg chg="mod">
          <ac:chgData name="Jorg Liebeherr" userId="4e70e616cda3882f" providerId="LiveId" clId="{2BF6F06E-0E1E-3445-85E1-D468DAB0F76F}" dt="2020-10-12T18:17:05.957" v="2379" actId="20577"/>
          <ac:spMkLst>
            <pc:docMk/>
            <pc:sldMk cId="2555304019" sldId="420"/>
            <ac:spMk id="288775" creationId="{4E63BD87-F31C-C84A-9914-468D0ABDE585}"/>
          </ac:spMkLst>
        </pc:spChg>
        <pc:spChg chg="del mod">
          <ac:chgData name="Jorg Liebeherr" userId="4e70e616cda3882f" providerId="LiveId" clId="{2BF6F06E-0E1E-3445-85E1-D468DAB0F76F}" dt="2020-10-12T18:10:28.962" v="2283" actId="478"/>
          <ac:spMkLst>
            <pc:docMk/>
            <pc:sldMk cId="2555304019" sldId="420"/>
            <ac:spMk id="288788" creationId="{54CEF441-D50F-CF45-967B-05370A3BB450}"/>
          </ac:spMkLst>
        </pc:spChg>
        <pc:spChg chg="del mod">
          <ac:chgData name="Jorg Liebeherr" userId="4e70e616cda3882f" providerId="LiveId" clId="{2BF6F06E-0E1E-3445-85E1-D468DAB0F76F}" dt="2020-10-12T18:10:45.733" v="2287" actId="478"/>
          <ac:spMkLst>
            <pc:docMk/>
            <pc:sldMk cId="2555304019" sldId="420"/>
            <ac:spMk id="288797" creationId="{57E07665-7BE0-2D4C-91A3-5AEED78C9F9D}"/>
          </ac:spMkLst>
        </pc:spChg>
        <pc:grpChg chg="add mod">
          <ac:chgData name="Jorg Liebeherr" userId="4e70e616cda3882f" providerId="LiveId" clId="{2BF6F06E-0E1E-3445-85E1-D468DAB0F76F}" dt="2020-10-12T18:16:34.627" v="2373" actId="1076"/>
          <ac:grpSpMkLst>
            <pc:docMk/>
            <pc:sldMk cId="2555304019" sldId="420"/>
            <ac:grpSpMk id="12" creationId="{4A71EAC5-4CBE-F24E-992B-9BC93A66FF08}"/>
          </ac:grpSpMkLst>
        </pc:grpChg>
        <pc:graphicFrameChg chg="mod">
          <ac:chgData name="Jorg Liebeherr" userId="4e70e616cda3882f" providerId="LiveId" clId="{2BF6F06E-0E1E-3445-85E1-D468DAB0F76F}" dt="2020-10-12T18:10:41.933" v="2286" actId="167"/>
          <ac:graphicFrameMkLst>
            <pc:docMk/>
            <pc:sldMk cId="2555304019" sldId="420"/>
            <ac:graphicFrameMk id="32779" creationId="{C9C9148E-C5F9-9E4D-B6E9-AF35BECB13F2}"/>
          </ac:graphicFrameMkLst>
        </pc:graphicFrame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11" creationId="{608614A8-A5E2-0E4F-9F26-C4A9E25FA694}"/>
          </ac:cxnSpMkLst>
        </pc:cxnChg>
        <pc:cxnChg chg="add mod">
          <ac:chgData name="Jorg Liebeherr" userId="4e70e616cda3882f" providerId="LiveId" clId="{2BF6F06E-0E1E-3445-85E1-D468DAB0F76F}" dt="2020-10-12T18:13:14.157" v="2322"/>
          <ac:cxnSpMkLst>
            <pc:docMk/>
            <pc:sldMk cId="2555304019" sldId="420"/>
            <ac:cxnSpMk id="18" creationId="{6D016564-2B77-F548-B6C7-4CA87910F9A6}"/>
          </ac:cxnSpMkLst>
        </pc:cxnChg>
        <pc:cxnChg chg="add 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19" creationId="{951C69D5-8F3E-7E46-A3D2-CC36B47F3DB5}"/>
          </ac:cxnSpMkLst>
        </pc:cxn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24" creationId="{5C9F8092-1C2A-A54E-BACC-340EBD31502C}"/>
          </ac:cxnSpMkLst>
        </pc:cxnChg>
        <pc:cxnChg chg="del mod">
          <ac:chgData name="Jorg Liebeherr" userId="4e70e616cda3882f" providerId="LiveId" clId="{2BF6F06E-0E1E-3445-85E1-D468DAB0F76F}" dt="2020-10-12T18:16:16.582" v="2368" actId="478"/>
          <ac:cxnSpMkLst>
            <pc:docMk/>
            <pc:sldMk cId="2555304019" sldId="420"/>
            <ac:cxnSpMk id="288779" creationId="{6410D1FE-11ED-8C4B-841F-9E1AC6431A6A}"/>
          </ac:cxnSpMkLst>
        </pc:cxnChg>
        <pc:cxnChg chg="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288781" creationId="{1CD4A069-4010-BE40-BBF7-04BEB41813D2}"/>
          </ac:cxnSpMkLst>
        </pc:cxnChg>
      </pc:sldChg>
      <pc:sldChg chg="addSp delSp modSp">
        <pc:chgData name="Jorg Liebeherr" userId="4e70e616cda3882f" providerId="LiveId" clId="{2BF6F06E-0E1E-3445-85E1-D468DAB0F76F}" dt="2020-10-12T22:30:57.041" v="4364" actId="114"/>
        <pc:sldMkLst>
          <pc:docMk/>
          <pc:sldMk cId="744561639" sldId="42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744561639" sldId="421"/>
            <ac:spMk id="2" creationId="{F5C28673-9F13-7846-8CF4-3C2A8F650CEC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744561639" sldId="421"/>
            <ac:spMk id="4" creationId="{150A5D3A-D786-6549-8FBA-87DED01DD680}"/>
          </ac:spMkLst>
        </pc:spChg>
        <pc:spChg chg="mod">
          <ac:chgData name="Jorg Liebeherr" userId="4e70e616cda3882f" providerId="LiveId" clId="{2BF6F06E-0E1E-3445-85E1-D468DAB0F76F}" dt="2020-10-12T18:18:46.736" v="2408" actId="20577"/>
          <ac:spMkLst>
            <pc:docMk/>
            <pc:sldMk cId="744561639" sldId="421"/>
            <ac:spMk id="289794" creationId="{9E076DC0-3668-314E-AF6C-BE177721C10C}"/>
          </ac:spMkLst>
        </pc:spChg>
        <pc:spChg chg="mod">
          <ac:chgData name="Jorg Liebeherr" userId="4e70e616cda3882f" providerId="LiveId" clId="{2BF6F06E-0E1E-3445-85E1-D468DAB0F76F}" dt="2020-10-12T22:30:57.041" v="4364" actId="114"/>
          <ac:spMkLst>
            <pc:docMk/>
            <pc:sldMk cId="744561639" sldId="421"/>
            <ac:spMk id="289795" creationId="{FEFFCCA4-9DDA-584B-A152-09F6B9CEA978}"/>
          </ac:spMkLst>
        </pc:spChg>
      </pc:sldChg>
      <pc:sldChg chg="addSp delSp modSp">
        <pc:chgData name="Jorg Liebeherr" userId="4e70e616cda3882f" providerId="LiveId" clId="{2BF6F06E-0E1E-3445-85E1-D468DAB0F76F}" dt="2020-10-12T18:35:39.906" v="3309" actId="1076"/>
        <pc:sldMkLst>
          <pc:docMk/>
          <pc:sldMk cId="154250669" sldId="42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4250669" sldId="422"/>
            <ac:spMk id="2" creationId="{61599A3E-BD91-F74B-9FBA-828FB3FCE641}"/>
          </ac:spMkLst>
        </pc:spChg>
        <pc:spChg chg="add mod">
          <ac:chgData name="Jorg Liebeherr" userId="4e70e616cda3882f" providerId="LiveId" clId="{2BF6F06E-0E1E-3445-85E1-D468DAB0F76F}" dt="2020-10-12T18:34:27.503" v="3260" actId="208"/>
          <ac:spMkLst>
            <pc:docMk/>
            <pc:sldMk cId="154250669" sldId="422"/>
            <ac:spMk id="3" creationId="{C0EEBC33-395F-B74F-A4F0-F979DF5DBAF5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4250669" sldId="422"/>
            <ac:spMk id="4" creationId="{DB3D4DD1-85E9-E642-A582-799004625438}"/>
          </ac:spMkLst>
        </pc:spChg>
        <pc:spChg chg="add mod">
          <ac:chgData name="Jorg Liebeherr" userId="4e70e616cda3882f" providerId="LiveId" clId="{2BF6F06E-0E1E-3445-85E1-D468DAB0F76F}" dt="2020-10-12T18:35:39.906" v="3309" actId="1076"/>
          <ac:spMkLst>
            <pc:docMk/>
            <pc:sldMk cId="154250669" sldId="422"/>
            <ac:spMk id="5" creationId="{7D6D7A36-6C26-9443-9D9F-FFA41297AA9C}"/>
          </ac:spMkLst>
        </pc:spChg>
        <pc:spChg chg="mod">
          <ac:chgData name="Jorg Liebeherr" userId="4e70e616cda3882f" providerId="LiveId" clId="{2BF6F06E-0E1E-3445-85E1-D468DAB0F76F}" dt="2020-10-12T18:22:08.038" v="2549" actId="20577"/>
          <ac:spMkLst>
            <pc:docMk/>
            <pc:sldMk cId="154250669" sldId="422"/>
            <ac:spMk id="290818" creationId="{19A949E8-A1C3-6C40-A774-05C3612C9CAC}"/>
          </ac:spMkLst>
        </pc:spChg>
        <pc:spChg chg="mod">
          <ac:chgData name="Jorg Liebeherr" userId="4e70e616cda3882f" providerId="LiveId" clId="{2BF6F06E-0E1E-3445-85E1-D468DAB0F76F}" dt="2020-10-12T18:34:44.411" v="3280" actId="20577"/>
          <ac:spMkLst>
            <pc:docMk/>
            <pc:sldMk cId="154250669" sldId="422"/>
            <ac:spMk id="290819" creationId="{05D9B4F3-971A-9E4F-A080-43949FADB1E7}"/>
          </ac:spMkLst>
        </pc:spChg>
      </pc:sldChg>
      <pc:sldChg chg="addSp delSp modSp del">
        <pc:chgData name="Jorg Liebeherr" userId="4e70e616cda3882f" providerId="LiveId" clId="{2BF6F06E-0E1E-3445-85E1-D468DAB0F76F}" dt="2020-10-12T18:21:34.891" v="2533" actId="2696"/>
        <pc:sldMkLst>
          <pc:docMk/>
          <pc:sldMk cId="1236806443" sldId="423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36806443" sldId="423"/>
            <ac:spMk id="2" creationId="{39A53B26-441D-8646-900C-3ECE7D36347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36806443" sldId="423"/>
            <ac:spMk id="4" creationId="{88BB5A57-6D64-6546-958E-3B06A37ACABD}"/>
          </ac:spMkLst>
        </pc:spChg>
      </pc:sldChg>
      <pc:sldChg chg="addSp delSp modSp">
        <pc:chgData name="Jorg Liebeherr" userId="4e70e616cda3882f" providerId="LiveId" clId="{2BF6F06E-0E1E-3445-85E1-D468DAB0F76F}" dt="2020-10-12T22:12:22.961" v="4301" actId="114"/>
        <pc:sldMkLst>
          <pc:docMk/>
          <pc:sldMk cId="1294249808" sldId="42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94249808" sldId="425"/>
            <ac:spMk id="2" creationId="{7AB3294D-3E7B-6A40-BDC4-87E1969FD56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94249808" sldId="425"/>
            <ac:spMk id="7" creationId="{CD1B0444-3A2F-7F4F-B0B5-9AEFF55FE080}"/>
          </ac:spMkLst>
        </pc:spChg>
        <pc:spChg chg="mod">
          <ac:chgData name="Jorg Liebeherr" userId="4e70e616cda3882f" providerId="LiveId" clId="{2BF6F06E-0E1E-3445-85E1-D468DAB0F76F}" dt="2020-10-12T18:58:13.091" v="4129" actId="20577"/>
          <ac:spMkLst>
            <pc:docMk/>
            <pc:sldMk cId="1294249808" sldId="425"/>
            <ac:spMk id="295938" creationId="{016B5367-8D40-B440-99D6-BF02A731B127}"/>
          </ac:spMkLst>
        </pc:spChg>
        <pc:spChg chg="mod">
          <ac:chgData name="Jorg Liebeherr" userId="4e70e616cda3882f" providerId="LiveId" clId="{2BF6F06E-0E1E-3445-85E1-D468DAB0F76F}" dt="2020-10-12T17:57:38.271" v="1939" actId="20577"/>
          <ac:spMkLst>
            <pc:docMk/>
            <pc:sldMk cId="1294249808" sldId="425"/>
            <ac:spMk id="295940" creationId="{F753BA1E-73B6-AA44-8C33-803970474C8B}"/>
          </ac:spMkLst>
        </pc:spChg>
        <pc:spChg chg="mod">
          <ac:chgData name="Jorg Liebeherr" userId="4e70e616cda3882f" providerId="LiveId" clId="{2BF6F06E-0E1E-3445-85E1-D468DAB0F76F}" dt="2020-10-12T22:12:22.961" v="4301" actId="114"/>
          <ac:spMkLst>
            <pc:docMk/>
            <pc:sldMk cId="1294249808" sldId="425"/>
            <ac:spMk id="295943" creationId="{90F01E91-99F3-964B-B862-4907CF55B82C}"/>
          </ac:spMkLst>
        </pc:spChg>
        <pc:spChg chg="mod">
          <ac:chgData name="Jorg Liebeherr" userId="4e70e616cda3882f" providerId="LiveId" clId="{2BF6F06E-0E1E-3445-85E1-D468DAB0F76F}" dt="2020-10-12T17:47:02.053" v="1545" actId="1036"/>
          <ac:spMkLst>
            <pc:docMk/>
            <pc:sldMk cId="1294249808" sldId="425"/>
            <ac:spMk id="295944" creationId="{D3DD5A98-C274-F342-907D-B3EAF8D6E4D3}"/>
          </ac:spMkLst>
        </pc:spChg>
        <pc:graphicFrameChg chg="mod">
          <ac:chgData name="Jorg Liebeherr" userId="4e70e616cda3882f" providerId="LiveId" clId="{2BF6F06E-0E1E-3445-85E1-D468DAB0F76F}" dt="2020-10-12T17:45:32.567" v="1421" actId="1076"/>
          <ac:graphicFrameMkLst>
            <pc:docMk/>
            <pc:sldMk cId="1294249808" sldId="425"/>
            <ac:graphicFrameMk id="27651" creationId="{120D1E31-0CFE-4E46-A6DF-F84822D89C22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16.474" v="4133" actId="20577"/>
        <pc:sldMkLst>
          <pc:docMk/>
          <pc:sldMk cId="1936544943" sldId="42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36544943" sldId="426"/>
            <ac:spMk id="2" creationId="{B9CDF917-DEA7-004A-AD32-8817F3400737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36544943" sldId="426"/>
            <ac:spMk id="9" creationId="{73C576C8-2505-0F45-9018-CF6C87BBD24D}"/>
          </ac:spMkLst>
        </pc:spChg>
        <pc:spChg chg="mod">
          <ac:chgData name="Jorg Liebeherr" userId="4e70e616cda3882f" providerId="LiveId" clId="{2BF6F06E-0E1E-3445-85E1-D468DAB0F76F}" dt="2020-10-12T18:58:16.474" v="4133" actId="20577"/>
          <ac:spMkLst>
            <pc:docMk/>
            <pc:sldMk cId="1936544943" sldId="426"/>
            <ac:spMk id="296962" creationId="{C4A5CE2E-2113-D44D-B7D9-41C184E10175}"/>
          </ac:spMkLst>
        </pc:spChg>
        <pc:spChg chg="mod">
          <ac:chgData name="Jorg Liebeherr" userId="4e70e616cda3882f" providerId="LiveId" clId="{2BF6F06E-0E1E-3445-85E1-D468DAB0F76F}" dt="2020-10-12T18:00:13.736" v="1987" actId="1076"/>
          <ac:spMkLst>
            <pc:docMk/>
            <pc:sldMk cId="1936544943" sldId="426"/>
            <ac:spMk id="296964" creationId="{0B65EEB3-53F9-4F4A-9862-38CBB9D389CC}"/>
          </ac:spMkLst>
        </pc:spChg>
        <pc:spChg chg="mod">
          <ac:chgData name="Jorg Liebeherr" userId="4e70e616cda3882f" providerId="LiveId" clId="{2BF6F06E-0E1E-3445-85E1-D468DAB0F76F}" dt="2020-10-12T17:59:45.169" v="1982" actId="20577"/>
          <ac:spMkLst>
            <pc:docMk/>
            <pc:sldMk cId="1936544943" sldId="426"/>
            <ac:spMk id="296971" creationId="{9E6410B0-7D7E-4A42-B240-0A36AD08F935}"/>
          </ac:spMkLst>
        </pc:spChg>
        <pc:graphicFrameChg chg="mod">
          <ac:chgData name="Jorg Liebeherr" userId="4e70e616cda3882f" providerId="LiveId" clId="{2BF6F06E-0E1E-3445-85E1-D468DAB0F76F}" dt="2020-10-12T18:01:20.460" v="2037" actId="1037"/>
          <ac:graphicFrameMkLst>
            <pc:docMk/>
            <pc:sldMk cId="1936544943" sldId="426"/>
            <ac:graphicFrameMk id="28675" creationId="{654F8B4D-3730-3A4D-B31D-07A737BA7145}"/>
          </ac:graphicFrameMkLst>
        </pc:graphicFrameChg>
        <pc:graphicFrameChg chg="mod">
          <ac:chgData name="Jorg Liebeherr" userId="4e70e616cda3882f" providerId="LiveId" clId="{2BF6F06E-0E1E-3445-85E1-D468DAB0F76F}" dt="2020-10-12T18:01:33.736" v="2057" actId="1035"/>
          <ac:graphicFrameMkLst>
            <pc:docMk/>
            <pc:sldMk cId="1936544943" sldId="426"/>
            <ac:graphicFrameMk id="28677" creationId="{FD70BBFD-77C0-944E-9AE6-1F29AE6EC111}"/>
          </ac:graphicFrameMkLst>
        </pc:graphicFrameChg>
        <pc:graphicFrameChg chg="mod">
          <ac:chgData name="Jorg Liebeherr" userId="4e70e616cda3882f" providerId="LiveId" clId="{2BF6F06E-0E1E-3445-85E1-D468DAB0F76F}" dt="2020-10-12T18:01:13.691" v="2036" actId="1076"/>
          <ac:graphicFrameMkLst>
            <pc:docMk/>
            <pc:sldMk cId="1936544943" sldId="426"/>
            <ac:graphicFrameMk id="28678" creationId="{E66C490E-1722-D143-B56D-45AC6FBEAC9C}"/>
          </ac:graphicFrameMkLst>
        </pc:graphicFrameChg>
        <pc:graphicFrameChg chg="mod">
          <ac:chgData name="Jorg Liebeherr" userId="4e70e616cda3882f" providerId="LiveId" clId="{2BF6F06E-0E1E-3445-85E1-D468DAB0F76F}" dt="2020-10-12T18:01:36.357" v="2058" actId="1036"/>
          <ac:graphicFrameMkLst>
            <pc:docMk/>
            <pc:sldMk cId="1936544943" sldId="426"/>
            <ac:graphicFrameMk id="28679" creationId="{AA53CEEB-6440-5243-899F-871F393B7245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2:10:39.142" v="4298" actId="20577"/>
        <pc:sldMkLst>
          <pc:docMk/>
          <pc:sldMk cId="14102403" sldId="42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4102403" sldId="427"/>
            <ac:spMk id="2" creationId="{48E82E9A-9558-8D4E-8B1B-4B08659AC6B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4102403" sldId="427"/>
            <ac:spMk id="4" creationId="{9DDD93E8-3F3E-FF43-9EF6-D99C861D67CA}"/>
          </ac:spMkLst>
        </pc:spChg>
        <pc:spChg chg="mod">
          <ac:chgData name="Jorg Liebeherr" userId="4e70e616cda3882f" providerId="LiveId" clId="{2BF6F06E-0E1E-3445-85E1-D468DAB0F76F}" dt="2020-10-12T18:58:35.235" v="4139" actId="20577"/>
          <ac:spMkLst>
            <pc:docMk/>
            <pc:sldMk cId="14102403" sldId="427"/>
            <ac:spMk id="299010" creationId="{9DF61F21-A026-4E4F-BAFE-A83B70434438}"/>
          </ac:spMkLst>
        </pc:spChg>
        <pc:spChg chg="mod">
          <ac:chgData name="Jorg Liebeherr" userId="4e70e616cda3882f" providerId="LiveId" clId="{2BF6F06E-0E1E-3445-85E1-D468DAB0F76F}" dt="2020-10-12T22:10:39.142" v="4298" actId="20577"/>
          <ac:spMkLst>
            <pc:docMk/>
            <pc:sldMk cId="14102403" sldId="427"/>
            <ac:spMk id="299011" creationId="{CA5856B5-2D70-0545-B66E-80D58B4C8F4A}"/>
          </ac:spMkLst>
        </pc:spChg>
      </pc:sldChg>
      <pc:sldChg chg="addSp delSp modSp addAnim delAnim modAnim">
        <pc:chgData name="Jorg Liebeherr" userId="4e70e616cda3882f" providerId="LiveId" clId="{2BF6F06E-0E1E-3445-85E1-D468DAB0F76F}" dt="2020-10-12T23:11:22.120" v="4382" actId="20577"/>
        <pc:sldMkLst>
          <pc:docMk/>
          <pc:sldMk cId="26953269" sldId="42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6953269" sldId="428"/>
            <ac:spMk id="2" creationId="{99838601-D4F7-6142-BE46-810D6DB4679F}"/>
          </ac:spMkLst>
        </pc:spChg>
        <pc:spChg chg="add del mod">
          <ac:chgData name="Jorg Liebeherr" userId="4e70e616cda3882f" providerId="LiveId" clId="{2BF6F06E-0E1E-3445-85E1-D468DAB0F76F}" dt="2020-10-12T18:04:32.252" v="2127" actId="478"/>
          <ac:spMkLst>
            <pc:docMk/>
            <pc:sldMk cId="26953269" sldId="428"/>
            <ac:spMk id="3" creationId="{E90DADDF-5D20-444F-9783-8A555C3AB84B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6953269" sldId="428"/>
            <ac:spMk id="92" creationId="{6EFA695E-BA06-AA40-8915-EF1469D6D17B}"/>
          </ac:spMkLst>
        </pc:spChg>
        <pc:spChg chg="add del mod">
          <ac:chgData name="Jorg Liebeherr" userId="4e70e616cda3882f" providerId="LiveId" clId="{2BF6F06E-0E1E-3445-85E1-D468DAB0F76F}" dt="2020-10-12T18:04:29.617" v="2126" actId="478"/>
          <ac:spMkLst>
            <pc:docMk/>
            <pc:sldMk cId="26953269" sldId="428"/>
            <ac:spMk id="95" creationId="{1CC1F1F1-32C8-E848-8AAD-4F70D874353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5" creationId="{9D7F7C18-CED1-1E41-B6E3-DA8ACC14C09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7" creationId="{C46486F8-D3C1-9B44-BAA9-DCCC85DB223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9" creationId="{1D3FD4F7-66B6-534E-B04B-C59513DA271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41" creationId="{07FD32E1-7371-0A4D-9E20-CC7AD578DAEC}"/>
          </ac:spMkLst>
        </pc:spChg>
        <pc:spChg chg="mod">
          <ac:chgData name="Jorg Liebeherr" userId="4e70e616cda3882f" providerId="LiveId" clId="{2BF6F06E-0E1E-3445-85E1-D468DAB0F76F}" dt="2020-10-12T23:11:22.120" v="4382" actId="20577"/>
          <ac:spMkLst>
            <pc:docMk/>
            <pc:sldMk cId="26953269" sldId="428"/>
            <ac:spMk id="300065" creationId="{F3368756-7CD6-8C44-A9C8-E242499CD267}"/>
          </ac:spMkLst>
        </pc:spChg>
        <pc:spChg chg="mod">
          <ac:chgData name="Jorg Liebeherr" userId="4e70e616cda3882f" providerId="LiveId" clId="{2BF6F06E-0E1E-3445-85E1-D468DAB0F76F}" dt="2020-10-12T18:03:11.304" v="2073" actId="20577"/>
          <ac:spMkLst>
            <pc:docMk/>
            <pc:sldMk cId="26953269" sldId="428"/>
            <ac:spMk id="300066" creationId="{5BE1A073-0B95-DD41-8890-4A6B853E8CC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1" creationId="{EE7B9753-EAE0-484A-A1F7-13CD7C6B515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3" creationId="{A1C87FD8-CECB-4D40-BBD9-57134FB37640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4" creationId="{3D087379-11D9-A644-87B7-D4F01B75C10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9" creationId="{DDFCB735-78CB-7849-927A-EB94FE0E6462}"/>
          </ac:spMkLst>
        </pc:spChg>
        <pc:spChg chg="mod">
          <ac:chgData name="Jorg Liebeherr" userId="4e70e616cda3882f" providerId="LiveId" clId="{2BF6F06E-0E1E-3445-85E1-D468DAB0F76F}" dt="2020-10-12T18:03:15.319" v="2077" actId="20577"/>
          <ac:spMkLst>
            <pc:docMk/>
            <pc:sldMk cId="26953269" sldId="428"/>
            <ac:spMk id="300095" creationId="{2C6E369A-CCCD-3E44-8B16-B5420CD2D96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6" creationId="{27A145DB-C1F6-DB47-A3D6-2078018522B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7" creationId="{C4777C8A-1C53-F245-93FA-45F2709F4F0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8" creationId="{EA5CFA9D-AFD3-9B48-B44F-A5BB5877092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4" creationId="{62185ACE-1909-5541-975A-FB5B8CEBEF1A}"/>
          </ac:spMkLst>
        </pc:spChg>
        <pc:spChg chg="mod">
          <ac:chgData name="Jorg Liebeherr" userId="4e70e616cda3882f" providerId="LiveId" clId="{2BF6F06E-0E1E-3445-85E1-D468DAB0F76F}" dt="2020-10-12T18:03:18.728" v="2081" actId="20577"/>
          <ac:spMkLst>
            <pc:docMk/>
            <pc:sldMk cId="26953269" sldId="428"/>
            <ac:spMk id="300106" creationId="{0F6CFB4D-9853-034F-A795-002694593AA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7" creationId="{562326B5-F14B-924C-A934-1B3E7EBE4FAD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8" creationId="{30496AB4-6038-364A-AD77-B97242E4B8BB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9" creationId="{57BD2B22-859B-C94A-9679-D1525362435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5" creationId="{BC6A4947-5877-AD45-AFF9-6ED6D962BC67}"/>
          </ac:spMkLst>
        </pc:spChg>
        <pc:spChg chg="mod">
          <ac:chgData name="Jorg Liebeherr" userId="4e70e616cda3882f" providerId="LiveId" clId="{2BF6F06E-0E1E-3445-85E1-D468DAB0F76F}" dt="2020-10-12T18:03:23.295" v="2085" actId="20577"/>
          <ac:spMkLst>
            <pc:docMk/>
            <pc:sldMk cId="26953269" sldId="428"/>
            <ac:spMk id="300117" creationId="{EE8C53FB-6BBF-C24A-B5B6-970B91FFD511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8" creationId="{3EC76D99-DC9A-1D49-9901-67C0DF8CAA9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9" creationId="{6DD4B92C-6D27-0947-A086-6B13AAD3D919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0" creationId="{304500E4-7F4D-D240-B830-299C6DDA010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6" creationId="{3D048BC9-0A00-0145-955F-A16896F2C428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7" creationId="{6314BCC1-5739-1444-9968-92EE4CC2DEE3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8" creationId="{E187133A-EB8C-8F4A-8519-9269BAAAEB47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9" creationId="{E231A297-5ABE-5544-BF4E-BE82CFF11FFD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0" creationId="{F7071E38-B037-814C-A00A-1DEBC81D6521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1" creationId="{07891148-2566-C14C-8D0A-83CE0847DABC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2" creationId="{7BF51CBC-66D2-3444-8C97-98BE6C538E6A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3" creationId="{3452F08C-EE51-1447-8408-10D385FF71FD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4" creationId="{57940578-704F-A242-B8DA-70EB80F6EDD0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5" creationId="{022B9378-FDF2-B44C-9A64-6F06CBA111F9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6" creationId="{62C60648-395E-7949-A963-D6E3AD2311AC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7" creationId="{35E57EB0-B3F7-C44F-8A14-46B192FA0FFF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8" creationId="{CA3823E2-42FC-2349-856F-4044A2D649F5}"/>
          </ac:spMkLst>
        </pc:spChg>
        <pc:spChg chg="mod">
          <ac:chgData name="Jorg Liebeherr" userId="4e70e616cda3882f" providerId="LiveId" clId="{2BF6F06E-0E1E-3445-85E1-D468DAB0F76F}" dt="2020-10-12T18:03:35.424" v="2092" actId="20577"/>
          <ac:spMkLst>
            <pc:docMk/>
            <pc:sldMk cId="26953269" sldId="428"/>
            <ac:spMk id="300161" creationId="{4947AD51-F563-364F-B3FE-0F58B5AECE1A}"/>
          </ac:spMkLst>
        </pc:spChg>
        <pc:spChg chg="mod">
          <ac:chgData name="Jorg Liebeherr" userId="4e70e616cda3882f" providerId="LiveId" clId="{2BF6F06E-0E1E-3445-85E1-D468DAB0F76F}" dt="2020-10-12T18:04:50.858" v="2138" actId="20577"/>
          <ac:spMkLst>
            <pc:docMk/>
            <pc:sldMk cId="26953269" sldId="428"/>
            <ac:spMk id="300162" creationId="{53A0BDC2-D191-7C42-B806-18B4F9C45ADE}"/>
          </ac:spMkLst>
        </pc:spChg>
        <pc:spChg chg="mod">
          <ac:chgData name="Jorg Liebeherr" userId="4e70e616cda3882f" providerId="LiveId" clId="{2BF6F06E-0E1E-3445-85E1-D468DAB0F76F}" dt="2020-10-12T18:05:03.104" v="2148" actId="20577"/>
          <ac:spMkLst>
            <pc:docMk/>
            <pc:sldMk cId="26953269" sldId="428"/>
            <ac:spMk id="300165" creationId="{352008A3-3930-2C48-8354-D811D3AE5D02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6" creationId="{877B1850-D04C-7A4B-9338-CBBEDBC3A706}"/>
          </ac:spMkLst>
        </pc:spChg>
        <pc:spChg chg="mod">
          <ac:chgData name="Jorg Liebeherr" userId="4e70e616cda3882f" providerId="LiveId" clId="{2BF6F06E-0E1E-3445-85E1-D468DAB0F76F}" dt="2020-10-12T18:05:14.145" v="2160" actId="20577"/>
          <ac:spMkLst>
            <pc:docMk/>
            <pc:sldMk cId="26953269" sldId="428"/>
            <ac:spMk id="300167" creationId="{D9C2EA4A-783E-8141-93BB-47BB64FAFBA5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8" creationId="{4405D583-E077-1546-B2F3-C2385BCA160E}"/>
          </ac:spMkLst>
        </pc:spChg>
        <pc:spChg chg="mod">
          <ac:chgData name="Jorg Liebeherr" userId="4e70e616cda3882f" providerId="LiveId" clId="{2BF6F06E-0E1E-3445-85E1-D468DAB0F76F}" dt="2020-10-12T18:05:23.694" v="2168" actId="20577"/>
          <ac:spMkLst>
            <pc:docMk/>
            <pc:sldMk cId="26953269" sldId="428"/>
            <ac:spMk id="300169" creationId="{240B7C2E-D7FC-5F49-A47C-8D9F835D7323}"/>
          </ac:spMkLst>
        </pc:spChg>
        <pc:spChg chg="mod">
          <ac:chgData name="Jorg Liebeherr" userId="4e70e616cda3882f" providerId="LiveId" clId="{2BF6F06E-0E1E-3445-85E1-D468DAB0F76F}" dt="2020-10-12T18:06:07.235" v="2170" actId="208"/>
          <ac:spMkLst>
            <pc:docMk/>
            <pc:sldMk cId="26953269" sldId="428"/>
            <ac:spMk id="300170" creationId="{FB156A05-EDE5-3C49-9806-26D3308E2F67}"/>
          </ac:spMkLst>
        </pc:spChg>
      </pc:sldChg>
      <pc:sldChg chg="addSp delSp modSp del">
        <pc:chgData name="Jorg Liebeherr" userId="4e70e616cda3882f" providerId="LiveId" clId="{2BF6F06E-0E1E-3445-85E1-D468DAB0F76F}" dt="2020-10-12T18:21:37.876" v="2534" actId="2696"/>
        <pc:sldMkLst>
          <pc:docMk/>
          <pc:sldMk cId="1964733981" sldId="42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64733981" sldId="429"/>
            <ac:spMk id="2" creationId="{38C8A558-C848-9B49-BDFB-26167937A8C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64733981" sldId="429"/>
            <ac:spMk id="4" creationId="{F6F2A59D-00EC-9D43-9D97-6A6290C9C603}"/>
          </ac:spMkLst>
        </pc:spChg>
      </pc:sldChg>
      <pc:sldChg chg="modSp add">
        <pc:chgData name="Jorg Liebeherr" userId="4e70e616cda3882f" providerId="LiveId" clId="{2BF6F06E-0E1E-3445-85E1-D468DAB0F76F}" dt="2020-10-12T22:46:34.601" v="4374" actId="20577"/>
        <pc:sldMkLst>
          <pc:docMk/>
          <pc:sldMk cId="42229749" sldId="430"/>
        </pc:sldMkLst>
        <pc:spChg chg="mod">
          <ac:chgData name="Jorg Liebeherr" userId="4e70e616cda3882f" providerId="LiveId" clId="{2BF6F06E-0E1E-3445-85E1-D468DAB0F76F}" dt="2020-10-12T18:49:51.844" v="3708" actId="20577"/>
          <ac:spMkLst>
            <pc:docMk/>
            <pc:sldMk cId="42229749" sldId="430"/>
            <ac:spMk id="302082" creationId="{0FF490A1-9A93-884B-9A73-358592CB27FB}"/>
          </ac:spMkLst>
        </pc:spChg>
        <pc:spChg chg="mod">
          <ac:chgData name="Jorg Liebeherr" userId="4e70e616cda3882f" providerId="LiveId" clId="{2BF6F06E-0E1E-3445-85E1-D468DAB0F76F}" dt="2020-10-12T22:46:34.601" v="4374" actId="20577"/>
          <ac:spMkLst>
            <pc:docMk/>
            <pc:sldMk cId="42229749" sldId="430"/>
            <ac:spMk id="302083" creationId="{00F559CD-B5C5-C840-A6B0-D9D2B3BB3D61}"/>
          </ac:spMkLst>
        </pc:spChg>
      </pc:sldChg>
      <pc:sldChg chg="addSp delSp modSp del">
        <pc:chgData name="Jorg Liebeherr" userId="4e70e616cda3882f" providerId="LiveId" clId="{2BF6F06E-0E1E-3445-85E1-D468DAB0F76F}" dt="2020-10-12T18:48:46.095" v="3678" actId="2696"/>
        <pc:sldMkLst>
          <pc:docMk/>
          <pc:sldMk cId="2189644840" sldId="43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89644840" sldId="430"/>
            <ac:spMk id="2" creationId="{9F10020B-B74E-C241-AE86-5C6FEE199C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89644840" sldId="430"/>
            <ac:spMk id="4" creationId="{4BEF4067-2A25-834C-8A45-4F378255CF38}"/>
          </ac:spMkLst>
        </pc:spChg>
      </pc:sldChg>
      <pc:sldChg chg="addSp delSp modSp del">
        <pc:chgData name="Jorg Liebeherr" userId="4e70e616cda3882f" providerId="LiveId" clId="{2BF6F06E-0E1E-3445-85E1-D468DAB0F76F}" dt="2020-10-12T18:35:51.807" v="3310" actId="2696"/>
        <pc:sldMkLst>
          <pc:docMk/>
          <pc:sldMk cId="4175425038" sldId="43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4175425038" sldId="431"/>
            <ac:spMk id="2" creationId="{E2B9FE99-835C-234F-BB6F-F4F084E4243E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4175425038" sldId="431"/>
            <ac:spMk id="4" creationId="{0C9F66D9-489A-594A-9E19-D6A022B06B41}"/>
          </ac:spMkLst>
        </pc:spChg>
      </pc:sldChg>
      <pc:sldChg chg="addSp delSp modSp del modAnim">
        <pc:chgData name="Jorg Liebeherr" userId="4e70e616cda3882f" providerId="LiveId" clId="{2BF6F06E-0E1E-3445-85E1-D468DAB0F76F}" dt="2020-10-12T18:48:36.309" v="3677" actId="2696"/>
        <pc:sldMkLst>
          <pc:docMk/>
          <pc:sldMk cId="3057129929" sldId="43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057129929" sldId="432"/>
            <ac:spMk id="2" creationId="{EF6F9C88-D521-1D48-AFB8-2D8E73D4F107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057129929" sldId="432"/>
            <ac:spMk id="8" creationId="{43E4450A-DD77-9542-83E6-2A48B4F1E843}"/>
          </ac:spMkLst>
        </pc:spChg>
        <pc:spChg chg="del mod">
          <ac:chgData name="Jorg Liebeherr" userId="4e70e616cda3882f" providerId="LiveId" clId="{2BF6F06E-0E1E-3445-85E1-D468DAB0F76F}" dt="2020-10-12T18:42:56.850" v="3469"/>
          <ac:spMkLst>
            <pc:docMk/>
            <pc:sldMk cId="3057129929" sldId="432"/>
            <ac:spMk id="304135" creationId="{5221D971-649C-C54B-9AF3-DCEF0AC4F0CE}"/>
          </ac:spMkLst>
        </pc:spChg>
        <pc:spChg chg="del mod">
          <ac:chgData name="Jorg Liebeherr" userId="4e70e616cda3882f" providerId="LiveId" clId="{2BF6F06E-0E1E-3445-85E1-D468DAB0F76F}" dt="2020-10-12T18:46:27.756" v="3561"/>
          <ac:spMkLst>
            <pc:docMk/>
            <pc:sldMk cId="3057129929" sldId="432"/>
            <ac:spMk id="304136" creationId="{D8282A30-40FE-5645-9805-6A8CE81D1EBA}"/>
          </ac:spMkLst>
        </pc:spChg>
        <pc:spChg chg="mod">
          <ac:chgData name="Jorg Liebeherr" userId="4e70e616cda3882f" providerId="LiveId" clId="{2BF6F06E-0E1E-3445-85E1-D468DAB0F76F}" dt="2020-10-12T00:25:07.774" v="28" actId="2711"/>
          <ac:spMkLst>
            <pc:docMk/>
            <pc:sldMk cId="3057129929" sldId="432"/>
            <ac:spMk id="304138" creationId="{0BCC7440-F5E8-AA42-8A9C-9A25B446B0AD}"/>
          </ac:spMkLst>
        </pc:spChg>
        <pc:spChg chg="mod">
          <ac:chgData name="Jorg Liebeherr" userId="4e70e616cda3882f" providerId="LiveId" clId="{2BF6F06E-0E1E-3445-85E1-D468DAB0F76F}" dt="2020-10-12T00:25:01.875" v="27" actId="2711"/>
          <ac:spMkLst>
            <pc:docMk/>
            <pc:sldMk cId="3057129929" sldId="432"/>
            <ac:spMk id="304139" creationId="{C67CFFD3-34EF-7C43-874F-D99E64BA52FA}"/>
          </ac:spMkLst>
        </pc:spChg>
        <pc:graphicFrameChg chg="add del mod">
          <ac:chgData name="Jorg Liebeherr" userId="4e70e616cda3882f" providerId="LiveId" clId="{2BF6F06E-0E1E-3445-85E1-D468DAB0F76F}" dt="2020-10-12T18:42:50.990" v="3468" actId="167"/>
          <ac:graphicFrameMkLst>
            <pc:docMk/>
            <pc:sldMk cId="3057129929" sldId="432"/>
            <ac:graphicFrameMk id="9" creationId="{09443DF1-52B9-0E4D-8359-FD4A92A1C1D8}"/>
          </ac:graphicFrameMkLst>
        </pc:graphicFrameChg>
      </pc:sldChg>
      <pc:sldChg chg="addSp delSp modSp addAnim delAnim modAnim">
        <pc:chgData name="Jorg Liebeherr" userId="4e70e616cda3882f" providerId="LiveId" clId="{2BF6F06E-0E1E-3445-85E1-D468DAB0F76F}" dt="2020-10-12T22:46:20.271" v="4365"/>
        <pc:sldMkLst>
          <pc:docMk/>
          <pc:sldMk cId="847195202" sldId="433"/>
        </pc:sldMkLst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2" creationId="{070A6B05-A93A-244E-82A3-6EB8E3053BCD}"/>
          </ac:spMkLst>
        </pc:spChg>
        <pc:spChg chg="add mod">
          <ac:chgData name="Jorg Liebeherr" userId="4e70e616cda3882f" providerId="LiveId" clId="{2BF6F06E-0E1E-3445-85E1-D468DAB0F76F}" dt="2020-10-12T18:43:41.776" v="3547" actId="403"/>
          <ac:spMkLst>
            <pc:docMk/>
            <pc:sldMk cId="847195202" sldId="433"/>
            <ac:spMk id="3" creationId="{A101DA09-1A74-1F44-B531-932455AA6E7C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847195202" sldId="433"/>
            <ac:spMk id="10" creationId="{82EC1A14-ABBA-B74B-9D4A-8A7D73286564}"/>
          </ac:spMkLst>
        </pc:spChg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12" creationId="{5305F13E-8AA2-C24A-8E00-964F826999FE}"/>
          </ac:spMkLst>
        </pc:spChg>
        <pc:spChg chg="add del mod">
          <ac:chgData name="Jorg Liebeherr" userId="4e70e616cda3882f" providerId="LiveId" clId="{2BF6F06E-0E1E-3445-85E1-D468DAB0F76F}" dt="2020-10-12T18:46:15.080" v="3560" actId="478"/>
          <ac:spMkLst>
            <pc:docMk/>
            <pc:sldMk cId="847195202" sldId="433"/>
            <ac:spMk id="15" creationId="{3951922B-5C32-6B42-BD3D-3A00FD545602}"/>
          </ac:spMkLst>
        </pc:spChg>
        <pc:spChg chg="add mod">
          <ac:chgData name="Jorg Liebeherr" userId="4e70e616cda3882f" providerId="LiveId" clId="{2BF6F06E-0E1E-3445-85E1-D468DAB0F76F}" dt="2020-10-12T18:48:23.655" v="3675" actId="14100"/>
          <ac:spMkLst>
            <pc:docMk/>
            <pc:sldMk cId="847195202" sldId="433"/>
            <ac:spMk id="16" creationId="{BE364801-97CD-E141-956E-5B28E231F663}"/>
          </ac:spMkLst>
        </pc:spChg>
        <pc:spChg chg="mod">
          <ac:chgData name="Jorg Liebeherr" userId="4e70e616cda3882f" providerId="LiveId" clId="{2BF6F06E-0E1E-3445-85E1-D468DAB0F76F}" dt="2020-10-12T18:56:52" v="4074" actId="20577"/>
          <ac:spMkLst>
            <pc:docMk/>
            <pc:sldMk cId="847195202" sldId="433"/>
            <ac:spMk id="305154" creationId="{61835923-674A-AD4C-AF89-DF9327CBDD19}"/>
          </ac:spMkLst>
        </pc:spChg>
        <pc:spChg chg="del mod">
          <ac:chgData name="Jorg Liebeherr" userId="4e70e616cda3882f" providerId="LiveId" clId="{2BF6F06E-0E1E-3445-85E1-D468DAB0F76F}" dt="2020-10-12T18:41:09.878" v="3454" actId="478"/>
          <ac:spMkLst>
            <pc:docMk/>
            <pc:sldMk cId="847195202" sldId="433"/>
            <ac:spMk id="305156" creationId="{DBD45FBA-99E7-A044-9D7C-4B837EA645F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7" creationId="{862E8690-03B5-D047-B425-C93510A543FB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8" creationId="{2E062A43-91CF-914E-8DE5-E9317DD167A3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9" creationId="{0698F66F-295C-0E40-8693-6FC66FD6D68A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0" creationId="{4BFDC611-C61F-0D42-A95F-A3402E91A8A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1" creationId="{D09E1760-9F76-E74A-B837-AAD0180ED770}"/>
          </ac:spMkLst>
        </pc:spChg>
        <pc:graphicFrameChg chg="mod">
          <ac:chgData name="Jorg Liebeherr" userId="4e70e616cda3882f" providerId="LiveId" clId="{2BF6F06E-0E1E-3445-85E1-D468DAB0F76F}" dt="2020-10-12T18:43:24.690" v="3544" actId="1037"/>
          <ac:graphicFrameMkLst>
            <pc:docMk/>
            <pc:sldMk cId="847195202" sldId="433"/>
            <ac:graphicFrameMk id="11" creationId="{09443DF1-52B9-0E4D-8359-FD4A92A1C1D8}"/>
          </ac:graphicFrameMkLst>
        </pc:graphicFrameChg>
        <pc:graphicFrameChg chg="add del mod">
          <ac:chgData name="Jorg Liebeherr" userId="4e70e616cda3882f" providerId="LiveId" clId="{2BF6F06E-0E1E-3445-85E1-D468DAB0F76F}" dt="2020-10-12T18:42:37.437" v="3466"/>
          <ac:graphicFrameMkLst>
            <pc:docMk/>
            <pc:sldMk cId="847195202" sldId="433"/>
            <ac:graphicFrameMk id="14" creationId="{8DB1CC00-C7CC-5A4B-B5A0-A5509E5ACF5C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52:58.242" v="3859" actId="2696"/>
        <pc:sldMkLst>
          <pc:docMk/>
          <pc:sldMk cId="855095881" sldId="43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855095881" sldId="434"/>
            <ac:spMk id="2" creationId="{7BB3DD0E-70DD-A644-ADA0-14FCDCCA87E3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855095881" sldId="434"/>
            <ac:spMk id="6" creationId="{228C7053-77BD-054B-88E7-4E813093F16C}"/>
          </ac:spMkLst>
        </pc:spChg>
        <pc:spChg chg="mod">
          <ac:chgData name="Jorg Liebeherr" userId="4e70e616cda3882f" providerId="LiveId" clId="{2BF6F06E-0E1E-3445-85E1-D468DAB0F76F}" dt="2020-10-12T00:25:48.714" v="39" actId="14100"/>
          <ac:spMkLst>
            <pc:docMk/>
            <pc:sldMk cId="855095881" sldId="434"/>
            <ac:spMk id="306181" creationId="{9E28F2B9-D248-F84D-9848-34A7F27006B7}"/>
          </ac:spMkLst>
        </pc:spChg>
        <pc:graphicFrameChg chg="mod">
          <ac:chgData name="Jorg Liebeherr" userId="4e70e616cda3882f" providerId="LiveId" clId="{2BF6F06E-0E1E-3445-85E1-D468DAB0F76F}" dt="2020-10-12T00:25:38.124" v="36" actId="1076"/>
          <ac:graphicFrameMkLst>
            <pc:docMk/>
            <pc:sldMk cId="855095881" sldId="434"/>
            <ac:graphicFrameMk id="45060" creationId="{3681CFEE-192E-9142-B2B1-C1FE2731D5DB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40:16.126" v="1273" actId="1076"/>
        <pc:sldMkLst>
          <pc:docMk/>
          <pc:sldMk cId="2068487747" sldId="43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068487747" sldId="435"/>
            <ac:spMk id="2" creationId="{82A0A135-ABCB-4C48-8602-AFB30F292A3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068487747" sldId="435"/>
            <ac:spMk id="6" creationId="{8F26B9F8-64FC-D64D-87CC-CF99FAA39B4B}"/>
          </ac:spMkLst>
        </pc:spChg>
        <pc:spChg chg="add mod">
          <ac:chgData name="Jorg Liebeherr" userId="4e70e616cda3882f" providerId="LiveId" clId="{2BF6F06E-0E1E-3445-85E1-D468DAB0F76F}" dt="2020-10-12T17:40:05.552" v="1272" actId="20577"/>
          <ac:spMkLst>
            <pc:docMk/>
            <pc:sldMk cId="2068487747" sldId="435"/>
            <ac:spMk id="7" creationId="{BF7D9795-AAB3-6746-8359-8F68520CA8F0}"/>
          </ac:spMkLst>
        </pc:spChg>
        <pc:spChg chg="mod">
          <ac:chgData name="Jorg Liebeherr" userId="4e70e616cda3882f" providerId="LiveId" clId="{2BF6F06E-0E1E-3445-85E1-D468DAB0F76F}" dt="2020-10-12T17:06:15.486" v="1205" actId="20577"/>
          <ac:spMkLst>
            <pc:docMk/>
            <pc:sldMk cId="2068487747" sldId="435"/>
            <ac:spMk id="308226" creationId="{0ED8F327-67EB-E049-8995-04BAF38050E4}"/>
          </ac:spMkLst>
        </pc:spChg>
        <pc:spChg chg="mod">
          <ac:chgData name="Jorg Liebeherr" userId="4e70e616cda3882f" providerId="LiveId" clId="{2BF6F06E-0E1E-3445-85E1-D468DAB0F76F}" dt="2020-10-12T00:21:27.091" v="1" actId="2711"/>
          <ac:spMkLst>
            <pc:docMk/>
            <pc:sldMk cId="2068487747" sldId="435"/>
            <ac:spMk id="308234" creationId="{E53386B4-1BFF-FC41-8FC0-606AA63BD686}"/>
          </ac:spMkLst>
        </pc:spChg>
        <pc:spChg chg="mod">
          <ac:chgData name="Jorg Liebeherr" userId="4e70e616cda3882f" providerId="LiveId" clId="{2BF6F06E-0E1E-3445-85E1-D468DAB0F76F}" dt="2020-10-12T00:21:21.191" v="0" actId="2711"/>
          <ac:spMkLst>
            <pc:docMk/>
            <pc:sldMk cId="2068487747" sldId="435"/>
            <ac:spMk id="308236" creationId="{40104E4C-F21E-3246-AFED-0CA5565EEEF2}"/>
          </ac:spMkLst>
        </pc:spChg>
        <pc:graphicFrameChg chg="mod">
          <ac:chgData name="Jorg Liebeherr" userId="4e70e616cda3882f" providerId="LiveId" clId="{2BF6F06E-0E1E-3445-85E1-D468DAB0F76F}" dt="2020-10-12T17:40:16.126" v="1273" actId="1076"/>
          <ac:graphicFrameMkLst>
            <pc:docMk/>
            <pc:sldMk cId="2068487747" sldId="435"/>
            <ac:graphicFrameMk id="21507" creationId="{7CFF4C9E-A8DD-7646-B11B-973E104E654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03.507" v="4119" actId="20577"/>
        <pc:sldMkLst>
          <pc:docMk/>
          <pc:sldMk cId="3531554328" sldId="43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531554328" sldId="436"/>
            <ac:spMk id="2" creationId="{E16511F3-8279-BD42-9541-73420E4E12A6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531554328" sldId="436"/>
            <ac:spMk id="7" creationId="{526739C1-576C-704A-8D0C-8EC5B4F8C167}"/>
          </ac:spMkLst>
        </pc:spChg>
        <pc:spChg chg="mod">
          <ac:chgData name="Jorg Liebeherr" userId="4e70e616cda3882f" providerId="LiveId" clId="{2BF6F06E-0E1E-3445-85E1-D468DAB0F76F}" dt="2020-10-12T18:58:03.507" v="4119" actId="20577"/>
          <ac:spMkLst>
            <pc:docMk/>
            <pc:sldMk cId="3531554328" sldId="436"/>
            <ac:spMk id="309250" creationId="{5C68069E-9AF3-084E-A8FE-B22A6EFE4BD3}"/>
          </ac:spMkLst>
        </pc:spChg>
        <pc:spChg chg="mod">
          <ac:chgData name="Jorg Liebeherr" userId="4e70e616cda3882f" providerId="LiveId" clId="{2BF6F06E-0E1E-3445-85E1-D468DAB0F76F}" dt="2020-10-12T17:50:14.553" v="1659" actId="20577"/>
          <ac:spMkLst>
            <pc:docMk/>
            <pc:sldMk cId="3531554328" sldId="436"/>
            <ac:spMk id="309255" creationId="{09035AB7-757A-D548-B298-81C8B206EEDA}"/>
          </ac:spMkLst>
        </pc:sp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3" creationId="{9A5EDA07-A582-0F42-A4B8-D1151D550E95}"/>
          </ac:graphicFrameMkLst>
        </pc:graphicFrame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6" creationId="{3BC108EE-88A5-6349-931D-5AD70A60270C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39:52.922" v="1258" actId="179"/>
        <pc:sldMkLst>
          <pc:docMk/>
          <pc:sldMk cId="2552036490" sldId="43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2036490" sldId="437"/>
            <ac:spMk id="2" creationId="{4C79B6D2-1758-4E46-AA56-1F01B0C77B0D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52036490" sldId="437"/>
            <ac:spMk id="5" creationId="{29D95B6B-D2A0-864E-8F7B-34076CDCD23A}"/>
          </ac:spMkLst>
        </pc:spChg>
        <pc:spChg chg="mod">
          <ac:chgData name="Jorg Liebeherr" userId="4e70e616cda3882f" providerId="LiveId" clId="{2BF6F06E-0E1E-3445-85E1-D468DAB0F76F}" dt="2020-10-12T17:06:26.224" v="1213" actId="20577"/>
          <ac:spMkLst>
            <pc:docMk/>
            <pc:sldMk cId="2552036490" sldId="437"/>
            <ac:spMk id="310285" creationId="{0C9676FA-3F41-4F47-AFA0-5A198B7B95A8}"/>
          </ac:spMkLst>
        </pc:spChg>
        <pc:spChg chg="mod">
          <ac:chgData name="Jorg Liebeherr" userId="4e70e616cda3882f" providerId="LiveId" clId="{2BF6F06E-0E1E-3445-85E1-D468DAB0F76F}" dt="2020-10-12T17:39:52.922" v="1258" actId="179"/>
          <ac:spMkLst>
            <pc:docMk/>
            <pc:sldMk cId="2552036490" sldId="437"/>
            <ac:spMk id="310286" creationId="{2CC9436F-F15C-C14D-BAEB-A0CC41146516}"/>
          </ac:spMkLst>
        </pc:spChg>
        <pc:graphicFrameChg chg="mod">
          <ac:chgData name="Jorg Liebeherr" userId="4e70e616cda3882f" providerId="LiveId" clId="{2BF6F06E-0E1E-3445-85E1-D468DAB0F76F}" dt="2020-10-12T17:38:47.292" v="1239" actId="1076"/>
          <ac:graphicFrameMkLst>
            <pc:docMk/>
            <pc:sldMk cId="2552036490" sldId="437"/>
            <ac:graphicFrameMk id="20484" creationId="{9E79D48F-9C7B-9D41-B922-79229E23C71A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56:24.442" v="1937" actId="20577"/>
        <pc:sldMkLst>
          <pc:docMk/>
          <pc:sldMk cId="3603446284" sldId="43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603446284" sldId="438"/>
            <ac:spMk id="2" creationId="{A6B63E3B-11F0-6F4E-8DE0-E92E7C0384C0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603446284" sldId="438"/>
            <ac:spMk id="10" creationId="{2EDE2B3F-2338-CD45-BDB1-50C4EFB89889}"/>
          </ac:spMkLst>
        </pc:spChg>
        <pc:spChg chg="mod">
          <ac:chgData name="Jorg Liebeherr" userId="4e70e616cda3882f" providerId="LiveId" clId="{2BF6F06E-0E1E-3445-85E1-D468DAB0F76F}" dt="2020-10-12T17:06:09.767" v="1201" actId="20577"/>
          <ac:spMkLst>
            <pc:docMk/>
            <pc:sldMk cId="3603446284" sldId="438"/>
            <ac:spMk id="311298" creationId="{3F87454D-D46E-6E4A-9656-567487570950}"/>
          </ac:spMkLst>
        </pc:spChg>
        <pc:spChg chg="mod">
          <ac:chgData name="Jorg Liebeherr" userId="4e70e616cda3882f" providerId="LiveId" clId="{2BF6F06E-0E1E-3445-85E1-D468DAB0F76F}" dt="2020-10-12T17:56:24.442" v="1937" actId="20577"/>
          <ac:spMkLst>
            <pc:docMk/>
            <pc:sldMk cId="3603446284" sldId="438"/>
            <ac:spMk id="311300" creationId="{1CDC4368-10B8-AA4A-9DC0-5CC943A0BAE1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1" creationId="{8CB36856-BEF5-AA47-A62E-06A88D010793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2" creationId="{19591EC9-3ED6-B645-88D1-BCDF6A0B5653}"/>
          </ac:spMkLst>
        </pc:spChg>
        <pc:spChg chg="mod">
          <ac:chgData name="Jorg Liebeherr" userId="4e70e616cda3882f" providerId="LiveId" clId="{2BF6F06E-0E1E-3445-85E1-D468DAB0F76F}" dt="2020-10-12T17:52:37.608" v="1698" actId="1037"/>
          <ac:spMkLst>
            <pc:docMk/>
            <pc:sldMk cId="3603446284" sldId="438"/>
            <ac:spMk id="311304" creationId="{4D3F80A1-4655-F14E-B915-E849A53B52EB}"/>
          </ac:spMkLst>
        </pc:spChg>
        <pc:spChg chg="mod">
          <ac:chgData name="Jorg Liebeherr" userId="4e70e616cda3882f" providerId="LiveId" clId="{2BF6F06E-0E1E-3445-85E1-D468DAB0F76F}" dt="2020-10-12T17:01:20.167" v="1088" actId="1076"/>
          <ac:spMkLst>
            <pc:docMk/>
            <pc:sldMk cId="3603446284" sldId="438"/>
            <ac:spMk id="311305" creationId="{67B7E8D0-76D3-BE43-9FD7-90E51231194A}"/>
          </ac:spMkLst>
        </pc:spChg>
        <pc:graphicFrameChg chg="mod">
          <ac:chgData name="Jorg Liebeherr" userId="4e70e616cda3882f" providerId="LiveId" clId="{2BF6F06E-0E1E-3445-85E1-D468DAB0F76F}" dt="2020-10-12T17:00:42.853" v="1065" actId="1076"/>
          <ac:graphicFrameMkLst>
            <pc:docMk/>
            <pc:sldMk cId="3603446284" sldId="438"/>
            <ac:graphicFrameMk id="22531" creationId="{F78F4B69-6627-C04B-A090-19F8ECC107E7}"/>
          </ac:graphicFrameMkLst>
        </pc:graphicFrameChg>
        <pc:cxnChg chg="mod">
          <ac:chgData name="Jorg Liebeherr" userId="4e70e616cda3882f" providerId="LiveId" clId="{2BF6F06E-0E1E-3445-85E1-D468DAB0F76F}" dt="2020-10-12T17:01:20.167" v="1088" actId="1076"/>
          <ac:cxnSpMkLst>
            <pc:docMk/>
            <pc:sldMk cId="3603446284" sldId="438"/>
            <ac:cxnSpMk id="311303" creationId="{2B722644-F9A5-2249-A1D6-236699D20A9D}"/>
          </ac:cxnSpMkLst>
        </pc:cxnChg>
      </pc:sldChg>
      <pc:sldChg chg="addSp delSp modSp">
        <pc:chgData name="Jorg Liebeherr" userId="4e70e616cda3882f" providerId="LiveId" clId="{2BF6F06E-0E1E-3445-85E1-D468DAB0F76F}" dt="2020-10-12T18:58:06.987" v="4123" actId="20577"/>
        <pc:sldMkLst>
          <pc:docMk/>
          <pc:sldMk cId="1604433382" sldId="43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04433382" sldId="439"/>
            <ac:spMk id="2" creationId="{8B44C2DB-BD42-AC4F-BC47-2C421ACBEEA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604433382" sldId="439"/>
            <ac:spMk id="5" creationId="{1464074A-3643-084D-8E0D-663B124F52E5}"/>
          </ac:spMkLst>
        </pc:spChg>
        <pc:spChg chg="mod">
          <ac:chgData name="Jorg Liebeherr" userId="4e70e616cda3882f" providerId="LiveId" clId="{2BF6F06E-0E1E-3445-85E1-D468DAB0F76F}" dt="2020-10-12T18:58:06.987" v="4123" actId="20577"/>
          <ac:spMkLst>
            <pc:docMk/>
            <pc:sldMk cId="1604433382" sldId="439"/>
            <ac:spMk id="315398" creationId="{8694EAEE-94D2-474A-9076-21C557C2634C}"/>
          </ac:spMkLst>
        </pc:spChg>
        <pc:spChg chg="mod">
          <ac:chgData name="Jorg Liebeherr" userId="4e70e616cda3882f" providerId="LiveId" clId="{2BF6F06E-0E1E-3445-85E1-D468DAB0F76F}" dt="2020-10-12T17:44:11.246" v="1385" actId="20577"/>
          <ac:spMkLst>
            <pc:docMk/>
            <pc:sldMk cId="1604433382" sldId="439"/>
            <ac:spMk id="315399" creationId="{73EF2E81-3B43-4949-AC58-3DAC58EC0D49}"/>
          </ac:spMkLst>
        </pc:spChg>
      </pc:sldChg>
      <pc:sldChg chg="addSp delSp modSp">
        <pc:chgData name="Jorg Liebeherr" userId="4e70e616cda3882f" providerId="LiveId" clId="{2BF6F06E-0E1E-3445-85E1-D468DAB0F76F}" dt="2020-10-12T18:08:59.496" v="2260" actId="20577"/>
        <pc:sldMkLst>
          <pc:docMk/>
          <pc:sldMk cId="1558008915" sldId="44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58008915" sldId="440"/>
            <ac:spMk id="2" creationId="{9FED507E-94D0-1C45-A1E8-520D4CD0F9D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58008915" sldId="440"/>
            <ac:spMk id="81" creationId="{72A600B5-2E6D-374F-A22A-78234B211984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19" creationId="{4549ADC8-14B6-E641-ADD4-CCAA836F6982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1" creationId="{095AE4A7-13E8-8B42-ABC8-8A2DBE457948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3" creationId="{1173650F-12F0-B34B-90CE-24C4F81399FD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5" creationId="{F8924EFF-88BD-AE41-8E2D-AB80453C699D}"/>
          </ac:spMkLst>
        </pc:spChg>
        <pc:spChg chg="mod">
          <ac:chgData name="Jorg Liebeherr" userId="4e70e616cda3882f" providerId="LiveId" clId="{2BF6F06E-0E1E-3445-85E1-D468DAB0F76F}" dt="2020-10-12T18:07:08.058" v="2196" actId="20577"/>
          <ac:spMkLst>
            <pc:docMk/>
            <pc:sldMk cId="1558008915" sldId="440"/>
            <ac:spMk id="316447" creationId="{FBFA7F04-AF87-A944-9B7F-B7E108E841E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8" creationId="{09CBF10D-809E-5A4B-8C54-2CF387C1E53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9" creationId="{8BC62E86-5955-7A41-96B8-F2F883CE20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0" creationId="{EA12C571-4F20-0842-8B6B-D1FC66D2F039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6" creationId="{CE8CE4F1-C679-464A-ACEF-E86A98EA0AF6}"/>
          </ac:spMkLst>
        </pc:spChg>
        <pc:spChg chg="mod">
          <ac:chgData name="Jorg Liebeherr" userId="4e70e616cda3882f" providerId="LiveId" clId="{2BF6F06E-0E1E-3445-85E1-D468DAB0F76F}" dt="2020-10-12T18:07:43.647" v="2206" actId="20577"/>
          <ac:spMkLst>
            <pc:docMk/>
            <pc:sldMk cId="1558008915" sldId="440"/>
            <ac:spMk id="316458" creationId="{A08A8002-35C7-1E4A-94C3-C22F0F17A744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9" creationId="{500A0366-2985-464A-88F0-EB4CE6C19FDE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0" creationId="{00A1350B-7F34-BC4F-A5ED-C9ACA1704B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1" creationId="{3B8FBF10-9164-774C-B416-0CAE286A6E73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7" creationId="{1005CAB0-5CA6-8146-8168-AB458CB0645F}"/>
          </ac:spMkLst>
        </pc:spChg>
        <pc:spChg chg="mod">
          <ac:chgData name="Jorg Liebeherr" userId="4e70e616cda3882f" providerId="LiveId" clId="{2BF6F06E-0E1E-3445-85E1-D468DAB0F76F}" dt="2020-10-12T18:08:26.983" v="2238" actId="20577"/>
          <ac:spMkLst>
            <pc:docMk/>
            <pc:sldMk cId="1558008915" sldId="440"/>
            <ac:spMk id="316469" creationId="{E604B802-83F9-A84A-BE75-DDA3C651659A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0" creationId="{CDAF5458-4387-7F48-9844-8DC99505D38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1" creationId="{88CEC529-CD42-DB4E-B007-EC2824F1C65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2" creationId="{263699B7-02FB-FB41-8B16-2F54A74C6E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8" creationId="{69D7BD54-FA92-7040-BA19-C6243C88306B}"/>
          </ac:spMkLst>
        </pc:spChg>
        <pc:spChg chg="mod">
          <ac:chgData name="Jorg Liebeherr" userId="4e70e616cda3882f" providerId="LiveId" clId="{2BF6F06E-0E1E-3445-85E1-D468DAB0F76F}" dt="2020-10-12T18:08:59.496" v="2260" actId="20577"/>
          <ac:spMkLst>
            <pc:docMk/>
            <pc:sldMk cId="1558008915" sldId="440"/>
            <ac:spMk id="316480" creationId="{A2E427B8-996A-D342-A1EC-2113563B8E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1" creationId="{7EAE747B-A108-3B40-BB32-1A0E4F1A059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2" creationId="{3F075E8A-9E51-3645-AF25-AF37AD627C2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3" creationId="{563775B9-525E-5647-8B65-6BCCDB18997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9" creationId="{1FC8EF38-A41E-3C43-B9B2-ABF421884727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0" creationId="{DA8EB894-EB53-D544-BF6B-7BDEB2FD1D35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1" creationId="{4170545D-0D00-1243-9DBE-D789D78F0EB1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2" creationId="{72BC73D3-6F07-1445-9DDA-7C1193CE8B89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3" creationId="{94EB5B5B-2CB7-CA4F-973B-BE5B29891DEA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4" creationId="{25C56BB4-913C-7E48-AF9C-3A5A32C4F944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5" creationId="{7FFC224A-A9B0-DA4D-B0CB-B55690728C0C}"/>
          </ac:spMkLst>
        </pc:spChg>
        <pc:spChg chg="mod">
          <ac:chgData name="Jorg Liebeherr" userId="4e70e616cda3882f" providerId="LiveId" clId="{2BF6F06E-0E1E-3445-85E1-D468DAB0F76F}" dt="2020-10-12T18:06:38.532" v="2176" actId="207"/>
          <ac:spMkLst>
            <pc:docMk/>
            <pc:sldMk cId="1558008915" sldId="440"/>
            <ac:spMk id="316502" creationId="{722B510F-9C24-8348-956F-CCB1C54B8B6F}"/>
          </ac:spMkLst>
        </pc:spChg>
        <pc:spChg chg="mod">
          <ac:chgData name="Jorg Liebeherr" userId="4e70e616cda3882f" providerId="LiveId" clId="{2BF6F06E-0E1E-3445-85E1-D468DAB0F76F}" dt="2020-10-12T18:06:49.558" v="2184" actId="20577"/>
          <ac:spMkLst>
            <pc:docMk/>
            <pc:sldMk cId="1558008915" sldId="440"/>
            <ac:spMk id="316503" creationId="{A6E9378D-CB97-CA4C-A04F-F5813F782608}"/>
          </ac:spMkLst>
        </pc:spChg>
        <pc:spChg chg="mod">
          <ac:chgData name="Jorg Liebeherr" userId="4e70e616cda3882f" providerId="LiveId" clId="{2BF6F06E-0E1E-3445-85E1-D468DAB0F76F}" dt="2020-10-12T18:07:54.216" v="2216" actId="20577"/>
          <ac:spMkLst>
            <pc:docMk/>
            <pc:sldMk cId="1558008915" sldId="440"/>
            <ac:spMk id="316504" creationId="{58DEA253-BF5F-CA45-9203-5E3760548169}"/>
          </ac:spMkLst>
        </pc:spChg>
        <pc:spChg chg="mod">
          <ac:chgData name="Jorg Liebeherr" userId="4e70e616cda3882f" providerId="LiveId" clId="{2BF6F06E-0E1E-3445-85E1-D468DAB0F76F}" dt="2020-10-12T18:08:17.095" v="2228" actId="20577"/>
          <ac:spMkLst>
            <pc:docMk/>
            <pc:sldMk cId="1558008915" sldId="440"/>
            <ac:spMk id="316505" creationId="{0A063CAD-E49F-9847-8DB0-E2C464C9D83B}"/>
          </ac:spMkLst>
        </pc:spChg>
        <pc:spChg chg="mod">
          <ac:chgData name="Jorg Liebeherr" userId="4e70e616cda3882f" providerId="LiveId" clId="{2BF6F06E-0E1E-3445-85E1-D468DAB0F76F}" dt="2020-10-12T18:08:39.420" v="2250" actId="114"/>
          <ac:spMkLst>
            <pc:docMk/>
            <pc:sldMk cId="1558008915" sldId="440"/>
            <ac:spMk id="316506" creationId="{B2C853B0-336D-CB4A-9ED6-4EA78AC33CC7}"/>
          </ac:spMkLst>
        </pc:spChg>
      </pc:sldChg>
      <pc:sldChg chg="del">
        <pc:chgData name="Jorg Liebeherr" userId="4e70e616cda3882f" providerId="LiveId" clId="{2BF6F06E-0E1E-3445-85E1-D468DAB0F76F}" dt="2020-10-12T00:26:16.904" v="59" actId="2696"/>
        <pc:sldMkLst>
          <pc:docMk/>
          <pc:sldMk cId="2830521146" sldId="601"/>
        </pc:sldMkLst>
      </pc:sldChg>
      <pc:sldChg chg="del">
        <pc:chgData name="Jorg Liebeherr" userId="4e70e616cda3882f" providerId="LiveId" clId="{2BF6F06E-0E1E-3445-85E1-D468DAB0F76F}" dt="2020-10-12T00:26:14.562" v="57" actId="2696"/>
        <pc:sldMkLst>
          <pc:docMk/>
          <pc:sldMk cId="0" sldId="627"/>
        </pc:sldMkLst>
      </pc:sldChg>
      <pc:sldChg chg="del">
        <pc:chgData name="Jorg Liebeherr" userId="4e70e616cda3882f" providerId="LiveId" clId="{2BF6F06E-0E1E-3445-85E1-D468DAB0F76F}" dt="2020-10-12T00:26:13.172" v="52" actId="2696"/>
        <pc:sldMkLst>
          <pc:docMk/>
          <pc:sldMk cId="0" sldId="645"/>
        </pc:sldMkLst>
      </pc:sldChg>
      <pc:sldChg chg="del">
        <pc:chgData name="Jorg Liebeherr" userId="4e70e616cda3882f" providerId="LiveId" clId="{2BF6F06E-0E1E-3445-85E1-D468DAB0F76F}" dt="2020-10-12T00:26:11.135" v="40" actId="2696"/>
        <pc:sldMkLst>
          <pc:docMk/>
          <pc:sldMk cId="0" sldId="647"/>
        </pc:sldMkLst>
      </pc:sldChg>
      <pc:sldChg chg="del">
        <pc:chgData name="Jorg Liebeherr" userId="4e70e616cda3882f" providerId="LiveId" clId="{2BF6F06E-0E1E-3445-85E1-D468DAB0F76F}" dt="2020-10-12T00:26:11.192" v="49" actId="2696"/>
        <pc:sldMkLst>
          <pc:docMk/>
          <pc:sldMk cId="0" sldId="654"/>
        </pc:sldMkLst>
      </pc:sldChg>
      <pc:sldChg chg="del">
        <pc:chgData name="Jorg Liebeherr" userId="4e70e616cda3882f" providerId="LiveId" clId="{2BF6F06E-0E1E-3445-85E1-D468DAB0F76F}" dt="2020-10-12T00:26:11.207" v="50" actId="2696"/>
        <pc:sldMkLst>
          <pc:docMk/>
          <pc:sldMk cId="0" sldId="655"/>
        </pc:sldMkLst>
      </pc:sldChg>
      <pc:sldChg chg="del">
        <pc:chgData name="Jorg Liebeherr" userId="4e70e616cda3882f" providerId="LiveId" clId="{2BF6F06E-0E1E-3445-85E1-D468DAB0F76F}" dt="2020-10-12T00:26:14.385" v="56" actId="2696"/>
        <pc:sldMkLst>
          <pc:docMk/>
          <pc:sldMk cId="0" sldId="656"/>
        </pc:sldMkLst>
      </pc:sldChg>
      <pc:sldChg chg="del">
        <pc:chgData name="Jorg Liebeherr" userId="4e70e616cda3882f" providerId="LiveId" clId="{2BF6F06E-0E1E-3445-85E1-D468DAB0F76F}" dt="2020-10-12T00:26:14.213" v="55" actId="2696"/>
        <pc:sldMkLst>
          <pc:docMk/>
          <pc:sldMk cId="3183168192" sldId="660"/>
        </pc:sldMkLst>
      </pc:sldChg>
      <pc:sldChg chg="del">
        <pc:chgData name="Jorg Liebeherr" userId="4e70e616cda3882f" providerId="LiveId" clId="{2BF6F06E-0E1E-3445-85E1-D468DAB0F76F}" dt="2020-10-12T00:26:14.012" v="54" actId="2696"/>
        <pc:sldMkLst>
          <pc:docMk/>
          <pc:sldMk cId="3064629210" sldId="661"/>
        </pc:sldMkLst>
      </pc:sldChg>
      <pc:sldChg chg="del">
        <pc:chgData name="Jorg Liebeherr" userId="4e70e616cda3882f" providerId="LiveId" clId="{2BF6F06E-0E1E-3445-85E1-D468DAB0F76F}" dt="2020-10-12T00:26:11.146" v="43" actId="2696"/>
        <pc:sldMkLst>
          <pc:docMk/>
          <pc:sldMk cId="1003181918" sldId="662"/>
        </pc:sldMkLst>
      </pc:sldChg>
      <pc:sldChg chg="del">
        <pc:chgData name="Jorg Liebeherr" userId="4e70e616cda3882f" providerId="LiveId" clId="{2BF6F06E-0E1E-3445-85E1-D468DAB0F76F}" dt="2020-10-12T00:26:11.157" v="44" actId="2696"/>
        <pc:sldMkLst>
          <pc:docMk/>
          <pc:sldMk cId="1261364409" sldId="663"/>
        </pc:sldMkLst>
      </pc:sldChg>
      <pc:sldChg chg="del">
        <pc:chgData name="Jorg Liebeherr" userId="4e70e616cda3882f" providerId="LiveId" clId="{2BF6F06E-0E1E-3445-85E1-D468DAB0F76F}" dt="2020-10-12T00:26:11.137" v="41" actId="2696"/>
        <pc:sldMkLst>
          <pc:docMk/>
          <pc:sldMk cId="3632749493" sldId="664"/>
        </pc:sldMkLst>
      </pc:sldChg>
      <pc:sldChg chg="del">
        <pc:chgData name="Jorg Liebeherr" userId="4e70e616cda3882f" providerId="LiveId" clId="{2BF6F06E-0E1E-3445-85E1-D468DAB0F76F}" dt="2020-10-12T00:26:11.165" v="45" actId="2696"/>
        <pc:sldMkLst>
          <pc:docMk/>
          <pc:sldMk cId="4093816427" sldId="665"/>
        </pc:sldMkLst>
      </pc:sldChg>
      <pc:sldChg chg="del">
        <pc:chgData name="Jorg Liebeherr" userId="4e70e616cda3882f" providerId="LiveId" clId="{2BF6F06E-0E1E-3445-85E1-D468DAB0F76F}" dt="2020-10-12T00:26:11.172" v="46" actId="2696"/>
        <pc:sldMkLst>
          <pc:docMk/>
          <pc:sldMk cId="4124413779" sldId="666"/>
        </pc:sldMkLst>
      </pc:sldChg>
      <pc:sldChg chg="del">
        <pc:chgData name="Jorg Liebeherr" userId="4e70e616cda3882f" providerId="LiveId" clId="{2BF6F06E-0E1E-3445-85E1-D468DAB0F76F}" dt="2020-10-12T00:26:11.181" v="47" actId="2696"/>
        <pc:sldMkLst>
          <pc:docMk/>
          <pc:sldMk cId="2167063162" sldId="667"/>
        </pc:sldMkLst>
      </pc:sldChg>
      <pc:sldChg chg="del">
        <pc:chgData name="Jorg Liebeherr" userId="4e70e616cda3882f" providerId="LiveId" clId="{2BF6F06E-0E1E-3445-85E1-D468DAB0F76F}" dt="2020-10-12T00:26:11.189" v="48" actId="2696"/>
        <pc:sldMkLst>
          <pc:docMk/>
          <pc:sldMk cId="648487592" sldId="668"/>
        </pc:sldMkLst>
      </pc:sldChg>
      <pc:sldChg chg="del">
        <pc:chgData name="Jorg Liebeherr" userId="4e70e616cda3882f" providerId="LiveId" clId="{2BF6F06E-0E1E-3445-85E1-D468DAB0F76F}" dt="2020-10-12T00:26:16.113" v="58" actId="2696"/>
        <pc:sldMkLst>
          <pc:docMk/>
          <pc:sldMk cId="3336672835" sldId="669"/>
        </pc:sldMkLst>
      </pc:sldChg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1314603462" sldId="673"/>
        </pc:sldMkLst>
        <pc:spChg chg="mod">
          <ac:chgData name="Jorg Liebeherr" userId="4e70e616cda3882f" providerId="LiveId" clId="{2BF6F06E-0E1E-3445-85E1-D468DAB0F76F}" dt="2020-10-12T16:40:11.777" v="142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314603462" sldId="673"/>
            <ac:spMk id="4" creationId="{48519B11-6D1E-0646-BA2F-FF6E8DBB39B2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314603462" sldId="673"/>
            <ac:spMk id="5" creationId="{25BDDFF7-C7BA-4145-A5FA-9D46974F14EF}"/>
          </ac:spMkLst>
        </pc:spChg>
      </pc:sldChg>
      <pc:sldChg chg="addSp delSp modSp add">
        <pc:chgData name="Jorg Liebeherr" userId="4e70e616cda3882f" providerId="LiveId" clId="{2BF6F06E-0E1E-3445-85E1-D468DAB0F76F}" dt="2020-10-12T19:00:33.774" v="4203" actId="20577"/>
        <pc:sldMkLst>
          <pc:docMk/>
          <pc:sldMk cId="3468770112" sldId="67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468770112" sldId="674"/>
            <ac:spMk id="2" creationId="{6E0B034D-891C-D34B-B255-E6357CC183B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468770112" sldId="674"/>
            <ac:spMk id="4" creationId="{8D248C30-DA7F-2E4E-9DB6-5D09F9F398F7}"/>
          </ac:spMkLst>
        </pc:spChg>
        <pc:spChg chg="mod">
          <ac:chgData name="Jorg Liebeherr" userId="4e70e616cda3882f" providerId="LiveId" clId="{2BF6F06E-0E1E-3445-85E1-D468DAB0F76F}" dt="2020-10-12T19:00:33.774" v="4203" actId="20577"/>
          <ac:spMkLst>
            <pc:docMk/>
            <pc:sldMk cId="3468770112" sldId="674"/>
            <ac:spMk id="258051" creationId="{1C2D0EF4-50CD-9B44-A5B7-B4E5A11FAFFF}"/>
          </ac:spMkLst>
        </pc:spChg>
      </pc:sldChg>
      <pc:sldChg chg="addSp delSp modSp add">
        <pc:chgData name="Jorg Liebeherr" userId="4e70e616cda3882f" providerId="LiveId" clId="{2BF6F06E-0E1E-3445-85E1-D468DAB0F76F}" dt="2020-10-12T18:59:55.242" v="4157" actId="20577"/>
        <pc:sldMkLst>
          <pc:docMk/>
          <pc:sldMk cId="3134965886" sldId="675"/>
        </pc:sldMkLst>
        <pc:spChg chg="add del mod">
          <ac:chgData name="Jorg Liebeherr" userId="4e70e616cda3882f" providerId="LiveId" clId="{2BF6F06E-0E1E-3445-85E1-D468DAB0F76F}" dt="2020-10-12T16:45:05.612" v="232" actId="478"/>
          <ac:spMkLst>
            <pc:docMk/>
            <pc:sldMk cId="3134965886" sldId="675"/>
            <ac:spMk id="3" creationId="{A70CF19C-5656-7244-9D17-92097551DEC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34965886" sldId="675"/>
            <ac:spMk id="4" creationId="{F6F2A59D-00EC-9D43-9D97-6A6290C9C603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34965886" sldId="675"/>
            <ac:spMk id="5" creationId="{D4EC8EC0-FBAA-1949-BDF7-901E5152C794}"/>
          </ac:spMkLst>
        </pc:spChg>
        <pc:spChg chg="add del mod">
          <ac:chgData name="Jorg Liebeherr" userId="4e70e616cda3882f" providerId="LiveId" clId="{2BF6F06E-0E1E-3445-85E1-D468DAB0F76F}" dt="2020-10-12T18:59:55.242" v="4157" actId="20577"/>
          <ac:spMkLst>
            <pc:docMk/>
            <pc:sldMk cId="3134965886" sldId="675"/>
            <ac:spMk id="301059" creationId="{93F07542-B1EC-7341-9411-1E4105647407}"/>
          </ac:spMkLst>
        </pc:spChg>
      </pc:sldChg>
      <pc:sldMasterChg chg="delSldLayout">
        <pc:chgData name="Jorg Liebeherr" userId="4e70e616cda3882f" providerId="LiveId" clId="{2BF6F06E-0E1E-3445-85E1-D468DAB0F76F}" dt="2020-10-12T00:26:11.208" v="51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2BF6F06E-0E1E-3445-85E1-D468DAB0F76F}" dt="2020-10-12T00:26:11.138" v="42" actId="2696"/>
          <pc:sldLayoutMkLst>
            <pc:docMk/>
            <pc:sldMasterMk cId="862253850" sldId="2147483648"/>
            <pc:sldLayoutMk cId="69337075" sldId="2147483660"/>
          </pc:sldLayoutMkLst>
        </pc:sldLayoutChg>
        <pc:sldLayoutChg chg="del">
          <pc:chgData name="Jorg Liebeherr" userId="4e70e616cda3882f" providerId="LiveId" clId="{2BF6F06E-0E1E-3445-85E1-D468DAB0F76F}" dt="2020-10-12T00:26:11.208" v="51" actId="2696"/>
          <pc:sldLayoutMkLst>
            <pc:docMk/>
            <pc:sldMasterMk cId="862253850" sldId="2147483648"/>
            <pc:sldLayoutMk cId="4013620035" sldId="2147483661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33866B0-65AA-AE4E-BF29-E9004A8CDB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62509377-F227-3F43-BD66-F2E1CAB75746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76FD3E50-7881-114B-908D-BC3F251ADB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2388C4E7-E4F9-1E47-A5DF-2B4002AC7B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9437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2464BD6-15B9-C34D-964B-C401E9A961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A7BF79B3-66B0-EB47-A113-4DF9FD44765B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6306" name="Rectangle 2">
            <a:extLst>
              <a:ext uri="{FF2B5EF4-FFF2-40B4-BE49-F238E27FC236}">
                <a16:creationId xmlns:a16="http://schemas.microsoft.com/office/drawing/2014/main" id="{8B921E87-DE01-2543-AD1A-0B54C37175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26307" name="Rectangle 3">
            <a:extLst>
              <a:ext uri="{FF2B5EF4-FFF2-40B4-BE49-F238E27FC236}">
                <a16:creationId xmlns:a16="http://schemas.microsoft.com/office/drawing/2014/main" id="{557B5584-EC6D-DF42-AC1B-674B90F0B8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3149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14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759A6A6-87F8-9546-BA90-5E4649FB0FB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11163" y="712788"/>
            <a:ext cx="6480175" cy="364648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3DDB9EA-A041-9A48-B0FE-DFCBA437A4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n Chrome: </a:t>
            </a:r>
            <a:r>
              <a:rPr lang="en-US" err="1"/>
              <a:t>About:flags</a:t>
            </a:r>
            <a:r>
              <a:rPr lang="en-US"/>
              <a:t>   </a:t>
            </a:r>
          </a:p>
          <a:p>
            <a:pPr>
              <a:defRPr/>
            </a:pPr>
            <a:r>
              <a:rPr lang="en-US"/>
              <a:t>chrome://net-internals/#</a:t>
            </a:r>
            <a:r>
              <a:rPr lang="en-US" err="1"/>
              <a:t>quic</a:t>
            </a:r>
            <a:endParaRPr lang="en-US"/>
          </a:p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DA2993-070D-E549-B629-5BACB76C4F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DB9AFE4D-47E6-EF47-86B2-8FF6D2536942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710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>
                <a:solidFill>
                  <a:schemeClr val="tx2"/>
                </a:solidFill>
                <a:latin typeface="Arial" charset="0"/>
                <a:ea typeface="ＭＳ Ｐゴシック" charset="0"/>
              </a:rPr>
              <a:t>Transport Protocols</a:t>
            </a:r>
            <a:br>
              <a:rPr lang="en-US" b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endParaRPr lang="en-US" sz="6000" b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05F7DE-485F-AB48-BA99-741C5AEDB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>
            <a:extLst>
              <a:ext uri="{FF2B5EF4-FFF2-40B4-BE49-F238E27FC236}">
                <a16:creationId xmlns:a16="http://schemas.microsoft.com/office/drawing/2014/main" id="{A9F7D4D2-6044-AA47-9BC0-A09FC73C32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w Transport Protocols</a:t>
            </a:r>
          </a:p>
        </p:txBody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ED289956-4EA3-3E41-8392-B9DE55554D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572322"/>
            <a:ext cx="8915400" cy="1295400"/>
          </a:xfrm>
        </p:spPr>
        <p:txBody>
          <a:bodyPr/>
          <a:lstStyle/>
          <a:p>
            <a:pPr lvl="1">
              <a:lnSpc>
                <a:spcPct val="90000"/>
              </a:lnSpc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</a:rPr>
              <a:t>DCCP</a:t>
            </a:r>
            <a:r>
              <a:rPr lang="en-US"/>
              <a:t> (2006): Datagram Congestion Control Protocol</a:t>
            </a:r>
          </a:p>
          <a:p>
            <a:pPr lvl="1">
              <a:lnSpc>
                <a:spcPct val="90000"/>
              </a:lnSpc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</a:rPr>
              <a:t>SCTP </a:t>
            </a:r>
            <a:r>
              <a:rPr lang="en-US"/>
              <a:t>(2000): Stream Control Transmission Protocol</a:t>
            </a:r>
          </a:p>
        </p:txBody>
      </p:sp>
      <p:graphicFrame>
        <p:nvGraphicFramePr>
          <p:cNvPr id="14340" name="Object 4">
            <a:extLst>
              <a:ext uri="{FF2B5EF4-FFF2-40B4-BE49-F238E27FC236}">
                <a16:creationId xmlns:a16="http://schemas.microsoft.com/office/drawing/2014/main" id="{ECB54820-941F-7146-BBB1-F220DAEADB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392707"/>
              </p:ext>
            </p:extLst>
          </p:nvPr>
        </p:nvGraphicFramePr>
        <p:xfrm>
          <a:off x="3098180" y="2553629"/>
          <a:ext cx="6127873" cy="4402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8523360" imgH="6123060" progId="Visio.Drawing.11">
                  <p:embed/>
                </p:oleObj>
              </mc:Choice>
              <mc:Fallback>
                <p:oleObj name="Visio" r:id="rId4" imgW="8523360" imgH="6123060" progId="Visio.Drawing.11">
                  <p:embed/>
                  <p:pic>
                    <p:nvPicPr>
                      <p:cNvPr id="14340" name="Object 4">
                        <a:extLst>
                          <a:ext uri="{FF2B5EF4-FFF2-40B4-BE49-F238E27FC236}">
                            <a16:creationId xmlns:a16="http://schemas.microsoft.com/office/drawing/2014/main" id="{ECB54820-941F-7146-BBB1-F220DAEADB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8180" y="2553629"/>
                        <a:ext cx="6127873" cy="44029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9903E9-274C-8447-9138-7D61FB21C2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9792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>
            <a:extLst>
              <a:ext uri="{FF2B5EF4-FFF2-40B4-BE49-F238E27FC236}">
                <a16:creationId xmlns:a16="http://schemas.microsoft.com/office/drawing/2014/main" id="{3A307EB7-B8E5-1A42-A133-004F313FFC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CCP and SCTP</a:t>
            </a:r>
          </a:p>
        </p:txBody>
      </p:sp>
      <p:sp>
        <p:nvSpPr>
          <p:cNvPr id="227331" name="Rectangle 3">
            <a:extLst>
              <a:ext uri="{FF2B5EF4-FFF2-40B4-BE49-F238E27FC236}">
                <a16:creationId xmlns:a16="http://schemas.microsoft.com/office/drawing/2014/main" id="{CFA051F9-77E8-7F46-9597-84E1BA2D35F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14500" y="2297852"/>
            <a:ext cx="4305300" cy="4049712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 algn="ctr">
              <a:buFontTx/>
              <a:buNone/>
            </a:pPr>
            <a:r>
              <a:rPr lang="en-US" altLang="en-US" sz="1800" b="1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CTP</a:t>
            </a:r>
            <a:r>
              <a:rPr lang="en-US" altLang="en-US" sz="1800" b="1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  <a:p>
            <a:pPr algn="ctr">
              <a:buFontTx/>
              <a:buNone/>
            </a:pPr>
            <a:r>
              <a:rPr lang="en-CA" altLang="ja-JP" sz="1800" i="1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sz="1800" i="1">
                <a:solidFill>
                  <a:schemeClr val="accent5">
                    <a:lumMod val="75000"/>
                  </a:schemeClr>
                </a:solidFill>
              </a:rPr>
              <a:t>TCP for datagrams</a:t>
            </a:r>
            <a:r>
              <a:rPr lang="en-CA" altLang="ja-JP" sz="1800" i="1">
                <a:solidFill>
                  <a:schemeClr val="accent5">
                    <a:lumMod val="75000"/>
                  </a:schemeClr>
                </a:solidFill>
              </a:rPr>
              <a:t>”</a:t>
            </a:r>
            <a:endParaRPr lang="en-US" altLang="ja-JP" sz="1800" i="1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en-US" sz="1800"/>
              <a:t>connection-oriented (full duplex)</a:t>
            </a:r>
          </a:p>
          <a:p>
            <a:r>
              <a:rPr lang="en-US" altLang="en-US" sz="1800"/>
              <a:t>more delivery options than TCP</a:t>
            </a:r>
          </a:p>
          <a:p>
            <a:r>
              <a:rPr lang="en-US" altLang="en-US" sz="1800"/>
              <a:t>message-oriented  </a:t>
            </a:r>
          </a:p>
          <a:p>
            <a:pPr lvl="1"/>
            <a:r>
              <a:rPr lang="en-US" altLang="en-US" sz="1600"/>
              <a:t>preserves message boundaries</a:t>
            </a:r>
          </a:p>
          <a:p>
            <a:r>
              <a:rPr lang="en-US" altLang="en-US" sz="1600"/>
              <a:t>supports multiple flows (</a:t>
            </a:r>
            <a:r>
              <a:rPr lang="ja-JP" altLang="en-US" sz="1600"/>
              <a:t>“</a:t>
            </a:r>
            <a:r>
              <a:rPr lang="en-US" altLang="ja-JP" sz="1600"/>
              <a:t>streams</a:t>
            </a:r>
            <a:r>
              <a:rPr lang="ja-JP" altLang="en-US" sz="1600"/>
              <a:t>”</a:t>
            </a:r>
            <a:r>
              <a:rPr lang="en-US" altLang="ja-JP" sz="1600"/>
              <a:t> per connection)</a:t>
            </a:r>
          </a:p>
          <a:p>
            <a:r>
              <a:rPr lang="en-US" altLang="en-US" sz="1800"/>
              <a:t>unreliable or reliable</a:t>
            </a:r>
          </a:p>
          <a:p>
            <a:r>
              <a:rPr lang="en-US" altLang="en-US" sz="1800"/>
              <a:t>ordered or partially ordered </a:t>
            </a:r>
          </a:p>
          <a:p>
            <a:r>
              <a:rPr lang="en-US" altLang="en-US" sz="1800"/>
              <a:t>congestion control</a:t>
            </a:r>
          </a:p>
          <a:p>
            <a:r>
              <a:rPr lang="en-US" altLang="en-US" sz="1800"/>
              <a:t>support for multi-homing</a:t>
            </a:r>
          </a:p>
        </p:txBody>
      </p:sp>
      <p:sp>
        <p:nvSpPr>
          <p:cNvPr id="227332" name="Rectangle 4">
            <a:extLst>
              <a:ext uri="{FF2B5EF4-FFF2-40B4-BE49-F238E27FC236}">
                <a16:creationId xmlns:a16="http://schemas.microsoft.com/office/drawing/2014/main" id="{FEC88BB0-1A1A-5743-AC46-319EE4F3F8A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2297852"/>
            <a:ext cx="4305300" cy="40513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 algn="ctr">
              <a:buFontTx/>
              <a:buNone/>
            </a:pPr>
            <a:r>
              <a:rPr lang="en-US" altLang="en-US" sz="1800" b="1">
                <a:solidFill>
                  <a:srgbClr val="C00000"/>
                </a:solidFill>
              </a:rPr>
              <a:t>DCCP</a:t>
            </a:r>
          </a:p>
          <a:p>
            <a:pPr algn="ctr">
              <a:buFontTx/>
              <a:buNone/>
            </a:pPr>
            <a:r>
              <a:rPr lang="en-CA" altLang="ja-JP" sz="1800" i="1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sz="1800" i="1">
                <a:solidFill>
                  <a:schemeClr val="accent5">
                    <a:lumMod val="75000"/>
                  </a:schemeClr>
                </a:solidFill>
              </a:rPr>
              <a:t>UDP with congestion control</a:t>
            </a:r>
            <a:r>
              <a:rPr lang="en-CA" altLang="ja-JP" sz="1800" i="1">
                <a:solidFill>
                  <a:schemeClr val="accent5">
                    <a:lumMod val="75000"/>
                  </a:schemeClr>
                </a:solidFill>
              </a:rPr>
              <a:t>”</a:t>
            </a:r>
            <a:endParaRPr lang="en-US" altLang="ja-JP" sz="1800" i="1">
              <a:solidFill>
                <a:schemeClr val="accent5">
                  <a:lumMod val="75000"/>
                </a:schemeClr>
              </a:solidFill>
            </a:endParaRPr>
          </a:p>
          <a:p>
            <a:pPr algn="ctr">
              <a:buFontTx/>
              <a:buNone/>
            </a:pPr>
            <a:r>
              <a:rPr lang="en-CA" altLang="ja-JP" sz="1800" i="1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sz="1800" i="1">
                <a:solidFill>
                  <a:schemeClr val="accent5">
                    <a:lumMod val="75000"/>
                  </a:schemeClr>
                </a:solidFill>
              </a:rPr>
              <a:t>TCP without reliable byte stream</a:t>
            </a:r>
            <a:r>
              <a:rPr lang="en-CA" altLang="ja-JP" sz="1800" i="1">
                <a:solidFill>
                  <a:schemeClr val="accent5">
                    <a:lumMod val="75000"/>
                  </a:schemeClr>
                </a:solidFill>
              </a:rPr>
              <a:t>”</a:t>
            </a:r>
            <a:br>
              <a:rPr lang="en-US" altLang="ja-JP" sz="1800" i="1"/>
            </a:br>
            <a:endParaRPr lang="en-US" altLang="ja-JP" sz="1800" b="1"/>
          </a:p>
          <a:p>
            <a:r>
              <a:rPr lang="en-US" altLang="en-US" sz="1800"/>
              <a:t>connection-oriented</a:t>
            </a:r>
          </a:p>
          <a:p>
            <a:r>
              <a:rPr lang="en-US" altLang="en-US" sz="1800"/>
              <a:t>message-oriented</a:t>
            </a:r>
          </a:p>
          <a:p>
            <a:r>
              <a:rPr lang="en-US" altLang="en-US" sz="1800"/>
              <a:t>unreliable</a:t>
            </a:r>
          </a:p>
          <a:p>
            <a:r>
              <a:rPr lang="en-US" altLang="en-US" sz="1800"/>
              <a:t>unordered</a:t>
            </a:r>
          </a:p>
          <a:p>
            <a:r>
              <a:rPr lang="en-US" altLang="en-US" sz="1800"/>
              <a:t>congestion control</a:t>
            </a:r>
          </a:p>
          <a:p>
            <a:endParaRPr lang="en-US" altLang="en-US" sz="1800"/>
          </a:p>
          <a:p>
            <a:r>
              <a:rPr lang="en-US" altLang="en-US" sz="1800"/>
              <a:t>intended for applications that transfer large volumes of data</a:t>
            </a:r>
          </a:p>
        </p:txBody>
      </p:sp>
      <p:sp>
        <p:nvSpPr>
          <p:cNvPr id="227333" name="Text Box 5">
            <a:extLst>
              <a:ext uri="{FF2B5EF4-FFF2-40B4-BE49-F238E27FC236}">
                <a16:creationId xmlns:a16="http://schemas.microsoft.com/office/drawing/2014/main" id="{2E7A4BF8-26C3-0F49-8B9D-6A5B28480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599" y="1622120"/>
            <a:ext cx="10621027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 These protocols provide more service than UDP, but less than TCP </a:t>
            </a:r>
            <a:endParaRPr lang="en-US" sz="240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8D83B4-B4E9-8B41-8AC4-2A1BD394C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0176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>
            <a:extLst>
              <a:ext uri="{FF2B5EF4-FFF2-40B4-BE49-F238E27FC236}">
                <a16:creationId xmlns:a16="http://schemas.microsoft.com/office/drawing/2014/main" id="{410FB857-CAD7-2645-BD6F-43E1BC6287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CTP format</a:t>
            </a:r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BD88E1F5-ABE8-874B-8BA4-89A727584BDE}"/>
              </a:ext>
            </a:extLst>
          </p:cNvPr>
          <p:cNvGraphicFramePr>
            <a:graphicFrameLocks noGrp="1" noChangeAspect="1"/>
          </p:cNvGraphicFramePr>
          <p:nvPr>
            <p:ph type="body" sz="half" idx="1"/>
            <p:extLst>
              <p:ext uri="{D42A27DB-BD31-4B8C-83A1-F6EECF244321}">
                <p14:modId xmlns:p14="http://schemas.microsoft.com/office/powerpoint/2010/main" val="3275149779"/>
              </p:ext>
            </p:extLst>
          </p:nvPr>
        </p:nvGraphicFramePr>
        <p:xfrm>
          <a:off x="700088" y="1698625"/>
          <a:ext cx="8153400" cy="484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12821040" imgH="7625520" progId="Visio.Drawing.11">
                  <p:embed/>
                </p:oleObj>
              </mc:Choice>
              <mc:Fallback>
                <p:oleObj name="Visio" r:id="rId3" imgW="12821040" imgH="7625520" progId="Visio.Drawing.11">
                  <p:embed/>
                  <p:pic>
                    <p:nvPicPr>
                      <p:cNvPr id="17411" name="Object 3">
                        <a:extLst>
                          <a:ext uri="{FF2B5EF4-FFF2-40B4-BE49-F238E27FC236}">
                            <a16:creationId xmlns:a16="http://schemas.microsoft.com/office/drawing/2014/main" id="{BD88E1F5-ABE8-874B-8BA4-89A727584B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1698625"/>
                        <a:ext cx="8153400" cy="484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7" name="Rectangle 5">
            <a:extLst>
              <a:ext uri="{FF2B5EF4-FFF2-40B4-BE49-F238E27FC236}">
                <a16:creationId xmlns:a16="http://schemas.microsoft.com/office/drawing/2014/main" id="{A6BCD363-5BD2-6043-B2A3-CA2022D7114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8066762" y="2846539"/>
            <a:ext cx="3702485" cy="23622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>
                <a:solidFill>
                  <a:srgbClr val="000000"/>
                </a:solidFill>
              </a:rPr>
              <a:t>Many different chunk types</a:t>
            </a:r>
          </a:p>
          <a:p>
            <a:pPr lvl="1">
              <a:defRPr/>
            </a:pPr>
            <a:r>
              <a:rPr lang="en-US">
                <a:solidFill>
                  <a:srgbClr val="000000"/>
                </a:solidFill>
              </a:rPr>
              <a:t>Data chunks</a:t>
            </a:r>
          </a:p>
          <a:p>
            <a:pPr lvl="1">
              <a:defRPr/>
            </a:pPr>
            <a:r>
              <a:rPr lang="en-US">
                <a:solidFill>
                  <a:srgbClr val="000000"/>
                </a:solidFill>
              </a:rPr>
              <a:t>Control chunks</a:t>
            </a:r>
          </a:p>
          <a:p>
            <a:pPr>
              <a:defRPr/>
            </a:pPr>
            <a:r>
              <a:rPr lang="en-US" sz="2400">
                <a:solidFill>
                  <a:srgbClr val="000000"/>
                </a:solidFill>
              </a:rPr>
              <a:t>Each chunk has a type-dependent hea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AB78E63-E233-B043-8B84-235ECBAAB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6538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>
            <a:extLst>
              <a:ext uri="{FF2B5EF4-FFF2-40B4-BE49-F238E27FC236}">
                <a16:creationId xmlns:a16="http://schemas.microsoft.com/office/drawing/2014/main" id="{9D8C6337-0DC7-784B-AE83-408FFB1BB1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CCP format</a:t>
            </a:r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FA4144F0-565D-7142-923B-0D78FB9D717D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361967144"/>
              </p:ext>
            </p:extLst>
          </p:nvPr>
        </p:nvGraphicFramePr>
        <p:xfrm>
          <a:off x="1878013" y="1752600"/>
          <a:ext cx="8788400" cy="467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18435" name="Object 3">
                        <a:extLst>
                          <a:ext uri="{FF2B5EF4-FFF2-40B4-BE49-F238E27FC236}">
                            <a16:creationId xmlns:a16="http://schemas.microsoft.com/office/drawing/2014/main" id="{FA4144F0-565D-7142-923B-0D78FB9D71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8013" y="1752600"/>
                        <a:ext cx="8788400" cy="467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59D569-52C7-E644-86C5-7D0DBD9EE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5358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A3AF3E-98C6-D24F-AD92-B5032D25C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tatus quo (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82DB26-2EA4-3649-9BCE-73B174E3BA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1124156" cy="4541203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/>
              <a:t>DCCP never caught on</a:t>
            </a:r>
          </a:p>
          <a:p>
            <a:r>
              <a:rPr lang="en-US" altLang="en-US"/>
              <a:t>Some saw SCTP as the “TCP of the future”, but it is not used</a:t>
            </a:r>
          </a:p>
          <a:p>
            <a:r>
              <a:rPr lang="en-US" altLang="en-US"/>
              <a:t>There are many reasons for the failure of these protocols: </a:t>
            </a:r>
          </a:p>
          <a:p>
            <a:pPr lvl="2"/>
            <a:r>
              <a:rPr lang="en-US" altLang="en-US" sz="1900"/>
              <a:t>Kernel level implementation</a:t>
            </a:r>
          </a:p>
          <a:p>
            <a:pPr lvl="2"/>
            <a:r>
              <a:rPr lang="en-US" altLang="en-US" sz="1900"/>
              <a:t>Middleboxes (firewalls, intrusion detection systems, NAT routers, etc.) need to be aware of protocol </a:t>
            </a:r>
          </a:p>
          <a:p>
            <a:pPr lvl="2"/>
            <a:r>
              <a:rPr lang="en-US" altLang="en-US" sz="1900"/>
              <a:t>Application code must be modified to switch to new protocol</a:t>
            </a:r>
          </a:p>
          <a:p>
            <a:pPr lvl="2"/>
            <a:r>
              <a:rPr lang="en-US" altLang="en-US" sz="1900"/>
              <a:t>Almost all Internet traffic is HTTP/TCP</a:t>
            </a:r>
          </a:p>
          <a:p>
            <a:pPr lvl="2"/>
            <a:endParaRPr lang="en-US" altLang="en-US"/>
          </a:p>
          <a:p>
            <a:r>
              <a:rPr lang="en-US" altLang="en-US"/>
              <a:t>More promising approach: </a:t>
            </a:r>
          </a:p>
          <a:p>
            <a:pPr lvl="1"/>
            <a:r>
              <a:rPr lang="en-US" altLang="en-US" sz="1900"/>
              <a:t>Accept HTTP/TCP dominance</a:t>
            </a:r>
          </a:p>
          <a:p>
            <a:pPr lvl="1"/>
            <a:r>
              <a:rPr lang="en-US" altLang="en-US" sz="1900"/>
              <a:t>Focus on adding features, improve web performance</a:t>
            </a:r>
          </a:p>
          <a:p>
            <a:pPr lvl="1"/>
            <a:r>
              <a:rPr lang="en-US" altLang="en-US" sz="1900"/>
              <a:t>Build protocol features above TCP or UDP</a:t>
            </a:r>
          </a:p>
          <a:p>
            <a:pPr lvl="1"/>
            <a:r>
              <a:rPr lang="en-US" altLang="en-US" sz="1900"/>
              <a:t>Integrate protocol into application (both client and server)</a:t>
            </a:r>
          </a:p>
          <a:p>
            <a:pPr lvl="2">
              <a:buFontTx/>
              <a:buNone/>
            </a:pPr>
            <a:endParaRPr lang="en-US" altLang="en-US"/>
          </a:p>
          <a:p>
            <a:endParaRPr lang="en-US" altLang="en-US"/>
          </a:p>
          <a:p>
            <a:pPr lvl="2"/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A827F46-2707-7A47-83BA-67E34A8AFD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5401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A11AAE-1A28-B44D-ACD2-684FD2E5A9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4D665E-9D18-C04B-BA20-1397F2237F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/>
              <a:t>QUIC = </a:t>
            </a:r>
            <a:r>
              <a:rPr lang="en-US">
                <a:solidFill>
                  <a:srgbClr val="FF0000"/>
                </a:solidFill>
              </a:rPr>
              <a:t>Q</a:t>
            </a:r>
            <a:r>
              <a:rPr lang="en-US"/>
              <a:t>uick </a:t>
            </a:r>
            <a:r>
              <a:rPr lang="en-US">
                <a:solidFill>
                  <a:srgbClr val="FF0000"/>
                </a:solidFill>
              </a:rPr>
              <a:t>U</a:t>
            </a:r>
            <a:r>
              <a:rPr lang="en-US"/>
              <a:t>DP </a:t>
            </a:r>
            <a:r>
              <a:rPr lang="en-US">
                <a:solidFill>
                  <a:srgbClr val="FF0000"/>
                </a:solidFill>
              </a:rPr>
              <a:t>I</a:t>
            </a:r>
            <a:r>
              <a:rPr lang="en-US"/>
              <a:t>nternet </a:t>
            </a:r>
            <a:r>
              <a:rPr lang="en-US">
                <a:solidFill>
                  <a:srgbClr val="FF0000"/>
                </a:solidFill>
              </a:rPr>
              <a:t>C</a:t>
            </a:r>
            <a:r>
              <a:rPr lang="en-US"/>
              <a:t>onnection </a:t>
            </a:r>
          </a:p>
          <a:p>
            <a:pPr marL="400050" lvl="1" indent="0">
              <a:buNone/>
              <a:defRPr/>
            </a:pPr>
            <a:r>
              <a:rPr lang="en-US" sz="2000">
                <a:sym typeface="Wingdings"/>
              </a:rPr>
              <a:t>  </a:t>
            </a:r>
            <a:r>
              <a:rPr lang="en-US" sz="2000"/>
              <a:t>QUIC is a transport protocol that runs on top of UDP</a:t>
            </a:r>
          </a:p>
          <a:p>
            <a:pPr marL="400050" lvl="1" indent="0">
              <a:buNone/>
              <a:defRPr/>
            </a:pPr>
            <a:endParaRPr lang="en-US" sz="2000"/>
          </a:p>
          <a:p>
            <a:pPr>
              <a:defRPr/>
            </a:pPr>
            <a:r>
              <a:rPr lang="en-US"/>
              <a:t>Main features:</a:t>
            </a:r>
          </a:p>
          <a:p>
            <a:pPr lvl="1">
              <a:defRPr/>
            </a:pPr>
            <a:r>
              <a:rPr lang="en-US" sz="2000"/>
              <a:t>Runs in application layer</a:t>
            </a:r>
          </a:p>
          <a:p>
            <a:pPr lvl="1">
              <a:defRPr/>
            </a:pPr>
            <a:r>
              <a:rPr lang="en-US" sz="2000"/>
              <a:t>Flow control, congestion control, error control</a:t>
            </a:r>
          </a:p>
          <a:p>
            <a:pPr lvl="1">
              <a:defRPr/>
            </a:pPr>
            <a:r>
              <a:rPr lang="en-US" sz="2000"/>
              <a:t>Supports multiple data streams</a:t>
            </a:r>
          </a:p>
          <a:p>
            <a:pPr lvl="1">
              <a:defRPr/>
            </a:pPr>
            <a:r>
              <a:rPr lang="en-US" sz="2000"/>
              <a:t>Security (authentication, encryption) of headers and payload</a:t>
            </a:r>
          </a:p>
          <a:p>
            <a:pPr lvl="1">
              <a:defRPr/>
            </a:pPr>
            <a:r>
              <a:rPr lang="en-US" sz="2000"/>
              <a:t>Fast connection setup</a:t>
            </a:r>
            <a:br>
              <a:rPr lang="en-US" sz="2000"/>
            </a:br>
            <a:endParaRPr lang="en-US" sz="2000"/>
          </a:p>
          <a:p>
            <a:pPr>
              <a:defRPr/>
            </a:pPr>
            <a:r>
              <a:rPr lang="en-US"/>
              <a:t>Developed by Google and running in Chrome browser</a:t>
            </a:r>
          </a:p>
          <a:p>
            <a:pPr>
              <a:defRPr/>
            </a:pPr>
            <a:r>
              <a:rPr lang="en-US"/>
              <a:t>Status: </a:t>
            </a:r>
          </a:p>
          <a:p>
            <a:pPr lvl="1">
              <a:defRPr/>
            </a:pPr>
            <a:r>
              <a:rPr lang="en-US" sz="2000"/>
              <a:t>Still considered experimental, but increasingly supported by (non-Chrome) browsers</a:t>
            </a:r>
          </a:p>
          <a:p>
            <a:pPr lvl="1">
              <a:defRPr/>
            </a:pPr>
            <a:r>
              <a:rPr lang="en-US" sz="2000"/>
              <a:t>Internet (IETF) standardization is in progres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B574F0-F45C-EB4E-A1FC-8EA413CD89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2412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/>
              <a:t>Difference between TCP and UDP</a:t>
            </a:r>
          </a:p>
          <a:p>
            <a:r>
              <a:rPr lang="en-US"/>
              <a:t>Role of port numbers</a:t>
            </a:r>
          </a:p>
          <a:p>
            <a:r>
              <a:rPr lang="en-US"/>
              <a:t>Existence of other transport protoco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1E15C1-6A37-EC4F-8819-51358764F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B96E8CA4-0545-294E-9E4B-B593D00444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rientation</a:t>
            </a:r>
          </a:p>
        </p:txBody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FB504F07-3EEA-9C44-A521-AA1CDC15BD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08049" y="1706136"/>
            <a:ext cx="8915400" cy="750888"/>
          </a:xfrm>
        </p:spPr>
        <p:txBody>
          <a:bodyPr/>
          <a:lstStyle/>
          <a:p>
            <a:pPr>
              <a:defRPr/>
            </a:pPr>
            <a:r>
              <a:rPr lang="en-US"/>
              <a:t>We move one layer up and look at the transport layer.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DA359CEE-1163-3143-A86B-003F8CA3C2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960578"/>
              </p:ext>
            </p:extLst>
          </p:nvPr>
        </p:nvGraphicFramePr>
        <p:xfrm>
          <a:off x="1824580" y="2456700"/>
          <a:ext cx="7706412" cy="41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9923580" imgH="5365710" progId="Visio.Drawing.11">
                  <p:embed/>
                </p:oleObj>
              </mc:Choice>
              <mc:Fallback>
                <p:oleObj name="Visio" r:id="rId4" imgW="9923580" imgH="5365710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DA359CEE-1163-3143-A86B-003F8CA3C2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4580" y="2456700"/>
                        <a:ext cx="7706412" cy="41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0F10B0-F870-B045-A5DD-CF3747D1E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8922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DDE82D42-DA9E-C041-9EB3-C301EE8C64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rientation</a:t>
            </a:r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2C4FAA9A-661B-B049-99A1-220BCFEC83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42224" y="1639229"/>
            <a:ext cx="8915400" cy="750888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/>
              <a:t>Transport layer protocols are end-to-end protocols </a:t>
            </a:r>
          </a:p>
          <a:p>
            <a:pPr>
              <a:defRPr/>
            </a:pPr>
            <a:r>
              <a:rPr lang="en-US"/>
              <a:t>They only involve </a:t>
            </a:r>
            <a:r>
              <a:rPr lang="en-US" err="1"/>
              <a:t>endsystems</a:t>
            </a:r>
            <a:r>
              <a:rPr lang="en-US"/>
              <a:t> (hosts)</a:t>
            </a:r>
          </a:p>
        </p:txBody>
      </p:sp>
      <p:graphicFrame>
        <p:nvGraphicFramePr>
          <p:cNvPr id="8196" name="Object 5">
            <a:extLst>
              <a:ext uri="{FF2B5EF4-FFF2-40B4-BE49-F238E27FC236}">
                <a16:creationId xmlns:a16="http://schemas.microsoft.com/office/drawing/2014/main" id="{E53E22B4-07F8-CC4E-B28B-C2C90BF54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769482"/>
              </p:ext>
            </p:extLst>
          </p:nvPr>
        </p:nvGraphicFramePr>
        <p:xfrm>
          <a:off x="1905001" y="2720899"/>
          <a:ext cx="7572375" cy="377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26593800" imgH="13271500" progId="Visio.Drawing.4">
                  <p:embed/>
                </p:oleObj>
              </mc:Choice>
              <mc:Fallback>
                <p:oleObj name="VISIO" r:id="rId3" imgW="26593800" imgH="13271500" progId="Visio.Drawing.4">
                  <p:embed/>
                  <p:pic>
                    <p:nvPicPr>
                      <p:cNvPr id="8196" name="Object 5">
                        <a:extLst>
                          <a:ext uri="{FF2B5EF4-FFF2-40B4-BE49-F238E27FC236}">
                            <a16:creationId xmlns:a16="http://schemas.microsoft.com/office/drawing/2014/main" id="{E53E22B4-07F8-CC4E-B28B-C2C90BF54F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2720899"/>
                        <a:ext cx="7572375" cy="377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02EF4A5-8033-9A43-B46B-9B544C1E3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5941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>
            <a:extLst>
              <a:ext uri="{FF2B5EF4-FFF2-40B4-BE49-F238E27FC236}">
                <a16:creationId xmlns:a16="http://schemas.microsoft.com/office/drawing/2014/main" id="{76FA7F3E-98FF-2441-A6A7-A2314D5466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Protocols in the Internet</a:t>
            </a:r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3B562BE6-ED49-014E-991A-F7056EB031F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14500" y="2122487"/>
            <a:ext cx="4305300" cy="461285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algn="ctr">
              <a:buFontTx/>
              <a:buNone/>
              <a:defRPr/>
            </a:pPr>
            <a:r>
              <a:rPr 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UDP - User Datagram Protocol</a:t>
            </a:r>
          </a:p>
          <a:p>
            <a:pPr>
              <a:defRPr/>
            </a:pPr>
            <a:r>
              <a:rPr lang="en-US" sz="2000" dirty="0"/>
              <a:t>message oriented</a:t>
            </a:r>
          </a:p>
          <a:p>
            <a:pPr>
              <a:defRPr/>
            </a:pPr>
            <a:r>
              <a:rPr lang="en-US" sz="2000" dirty="0"/>
              <a:t>unreliable, connectionless</a:t>
            </a:r>
          </a:p>
          <a:p>
            <a:pPr>
              <a:defRPr/>
            </a:pPr>
            <a:r>
              <a:rPr lang="en-US" sz="2000" dirty="0"/>
              <a:t>simple</a:t>
            </a:r>
          </a:p>
          <a:p>
            <a:pPr>
              <a:defRPr/>
            </a:pPr>
            <a:r>
              <a:rPr lang="en-US" sz="2000" dirty="0"/>
              <a:t>unicast and multicast</a:t>
            </a:r>
          </a:p>
          <a:p>
            <a:pPr>
              <a:defRPr/>
            </a:pPr>
            <a:r>
              <a:rPr lang="en-US" sz="2000" dirty="0"/>
              <a:t>useful only for few applications, e.g., multimedia applications</a:t>
            </a:r>
          </a:p>
          <a:p>
            <a:pPr>
              <a:defRPr/>
            </a:pPr>
            <a:r>
              <a:rPr lang="en-US" sz="2000" dirty="0"/>
              <a:t>used for support services</a:t>
            </a:r>
          </a:p>
          <a:p>
            <a:pPr lvl="1">
              <a:defRPr/>
            </a:pPr>
            <a:r>
              <a:rPr lang="en-US" sz="1800" dirty="0"/>
              <a:t>network management (SNMP), routing (RIP), naming (DNS), etc.</a:t>
            </a:r>
          </a:p>
          <a:p>
            <a:pPr>
              <a:defRPr/>
            </a:pPr>
            <a:r>
              <a:rPr lang="en-US" sz="2000" dirty="0"/>
              <a:t>Increasingly used for application-layer protocols</a:t>
            </a:r>
          </a:p>
          <a:p>
            <a:pPr lvl="1">
              <a:defRPr/>
            </a:pPr>
            <a:r>
              <a:rPr lang="en-US" sz="1800" dirty="0"/>
              <a:t>QUIC</a:t>
            </a:r>
            <a:endParaRPr lang="en-US" sz="2000" dirty="0"/>
          </a:p>
        </p:txBody>
      </p:sp>
      <p:sp>
        <p:nvSpPr>
          <p:cNvPr id="217092" name="Rectangle 4">
            <a:extLst>
              <a:ext uri="{FF2B5EF4-FFF2-40B4-BE49-F238E27FC236}">
                <a16:creationId xmlns:a16="http://schemas.microsoft.com/office/drawing/2014/main" id="{B5CACCE2-C79D-354C-A910-810BD91E6D1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2122487"/>
            <a:ext cx="4305300" cy="4624001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 algn="ctr">
              <a:buFontTx/>
              <a:buNone/>
              <a:defRPr/>
            </a:pPr>
            <a:r>
              <a:rPr lang="en-US" sz="2000" b="1">
                <a:solidFill>
                  <a:srgbClr val="C00000"/>
                </a:solidFill>
              </a:rPr>
              <a:t>TCP - Transmission Control Protocol</a:t>
            </a:r>
          </a:p>
          <a:p>
            <a:pPr>
              <a:defRPr/>
            </a:pPr>
            <a:r>
              <a:rPr lang="en-US" sz="2000"/>
              <a:t>stream oriented</a:t>
            </a:r>
          </a:p>
          <a:p>
            <a:pPr>
              <a:defRPr/>
            </a:pPr>
            <a:r>
              <a:rPr lang="en-US" sz="2000"/>
              <a:t>reliable, connection-oriented</a:t>
            </a:r>
          </a:p>
          <a:p>
            <a:pPr>
              <a:defRPr/>
            </a:pPr>
            <a:r>
              <a:rPr lang="en-US" sz="2000"/>
              <a:t>complex</a:t>
            </a:r>
          </a:p>
          <a:p>
            <a:pPr>
              <a:defRPr/>
            </a:pPr>
            <a:r>
              <a:rPr lang="en-US" sz="2000"/>
              <a:t>only unicast</a:t>
            </a:r>
          </a:p>
          <a:p>
            <a:pPr>
              <a:defRPr/>
            </a:pPr>
            <a:r>
              <a:rPr lang="en-US" sz="2000"/>
              <a:t>used for most Internet applications:</a:t>
            </a:r>
          </a:p>
          <a:p>
            <a:pPr lvl="1">
              <a:defRPr/>
            </a:pPr>
            <a:r>
              <a:rPr lang="en-US" sz="2000"/>
              <a:t>web (http), email (smtp), file transfer (ftp), terminal (telnet), etc. </a:t>
            </a:r>
            <a:endParaRPr lang="en-US" sz="2000" b="1"/>
          </a:p>
        </p:txBody>
      </p:sp>
      <p:sp>
        <p:nvSpPr>
          <p:cNvPr id="217095" name="Text Box 7">
            <a:extLst>
              <a:ext uri="{FF2B5EF4-FFF2-40B4-BE49-F238E27FC236}">
                <a16:creationId xmlns:a16="http://schemas.microsoft.com/office/drawing/2014/main" id="{0D502D2B-42E4-C846-A7C0-BF221ABA0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7688" y="1650381"/>
            <a:ext cx="88392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>
                <a:latin typeface="Arial" charset="0"/>
                <a:ea typeface="ＭＳ Ｐゴシック" charset="0"/>
              </a:rPr>
              <a:t> The two main transport protocols of the Internet:</a:t>
            </a:r>
            <a:endParaRPr lang="en-US" sz="240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35E76F6-9FB9-DD48-97DC-025035BDE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761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>
            <a:extLst>
              <a:ext uri="{FF2B5EF4-FFF2-40B4-BE49-F238E27FC236}">
                <a16:creationId xmlns:a16="http://schemas.microsoft.com/office/drawing/2014/main" id="{EEA1BD25-C9AB-7E42-B9FE-7C9037658F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DP header</a:t>
            </a:r>
          </a:p>
        </p:txBody>
      </p:sp>
      <p:graphicFrame>
        <p:nvGraphicFramePr>
          <p:cNvPr id="10243" name="Object 4">
            <a:extLst>
              <a:ext uri="{FF2B5EF4-FFF2-40B4-BE49-F238E27FC236}">
                <a16:creationId xmlns:a16="http://schemas.microsoft.com/office/drawing/2014/main" id="{BB232573-D0D1-CE41-9210-884BE089012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1180797643"/>
              </p:ext>
            </p:extLst>
          </p:nvPr>
        </p:nvGraphicFramePr>
        <p:xfrm>
          <a:off x="815975" y="1598613"/>
          <a:ext cx="8913813" cy="322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9616050" imgH="3480840" progId="Visio.Drawing.11">
                  <p:embed/>
                </p:oleObj>
              </mc:Choice>
              <mc:Fallback>
                <p:oleObj name="Visio" r:id="rId3" imgW="9616050" imgH="3480840" progId="Visio.Drawing.11">
                  <p:embed/>
                  <p:pic>
                    <p:nvPicPr>
                      <p:cNvPr id="10243" name="Object 4">
                        <a:extLst>
                          <a:ext uri="{FF2B5EF4-FFF2-40B4-BE49-F238E27FC236}">
                            <a16:creationId xmlns:a16="http://schemas.microsoft.com/office/drawing/2014/main" id="{BB232573-D0D1-CE41-9210-884BE08901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75" y="1598613"/>
                        <a:ext cx="8913813" cy="322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18" name="Text Box 6">
            <a:extLst>
              <a:ext uri="{FF2B5EF4-FFF2-40B4-BE49-F238E27FC236}">
                <a16:creationId xmlns:a16="http://schemas.microsoft.com/office/drawing/2014/main" id="{07C28CBB-503A-604A-91A9-548459E15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639233" y="5174933"/>
            <a:ext cx="11030415" cy="1631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Port numbers: </a:t>
            </a:r>
            <a:r>
              <a:rPr lang="en-US" sz="2000">
                <a:latin typeface="Arial" charset="0"/>
                <a:ea typeface="ＭＳ Ｐゴシック" charset="0"/>
              </a:rPr>
              <a:t>	Identifies sending and receiving applications (processes)</a:t>
            </a:r>
          </a:p>
          <a:p>
            <a:pPr>
              <a:spcBef>
                <a:spcPct val="50000"/>
              </a:spcBef>
              <a:defRPr/>
            </a:pPr>
            <a:r>
              <a:rPr lang="en-US" sz="200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Length: </a:t>
            </a:r>
            <a:r>
              <a:rPr lang="en-US" sz="2000">
                <a:latin typeface="Arial" charset="0"/>
                <a:ea typeface="ＭＳ Ｐゴシック" charset="0"/>
              </a:rPr>
              <a:t>	UDP header and payload in bytes </a:t>
            </a:r>
            <a:r>
              <a:rPr lang="en-US" sz="2000">
                <a:latin typeface="Arial" charset="0"/>
                <a:ea typeface="ＭＳ Ｐゴシック" charset="0"/>
                <a:sym typeface="Math1" charset="0"/>
              </a:rPr>
              <a:t>(8 ≤ Length ≤ 2</a:t>
            </a:r>
            <a:r>
              <a:rPr lang="en-US" sz="2000" baseline="30000">
                <a:latin typeface="Arial" charset="0"/>
                <a:ea typeface="ＭＳ Ｐゴシック" charset="0"/>
                <a:sym typeface="Math1" charset="0"/>
              </a:rPr>
              <a:t>16</a:t>
            </a:r>
            <a:r>
              <a:rPr lang="en-US" sz="2000">
                <a:latin typeface="Arial" charset="0"/>
                <a:ea typeface="ＭＳ Ｐゴシック" charset="0"/>
                <a:sym typeface="Math1" charset="0"/>
              </a:rPr>
              <a:t>-1)</a:t>
            </a:r>
          </a:p>
          <a:p>
            <a:pPr marL="1831975" indent="-1831975">
              <a:spcBef>
                <a:spcPct val="50000"/>
              </a:spcBef>
              <a:tabLst>
                <a:tab pos="1766888" algn="l"/>
              </a:tabLst>
              <a:defRPr/>
            </a:pPr>
            <a:r>
              <a:rPr lang="en-US" sz="200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  <a:sym typeface="Math1" charset="0"/>
              </a:rPr>
              <a:t>Checksum: </a:t>
            </a:r>
            <a:r>
              <a:rPr lang="en-US" sz="2000">
                <a:latin typeface="Arial" charset="0"/>
                <a:ea typeface="ＭＳ Ｐゴシック" charset="0"/>
                <a:sym typeface="Math1" charset="0"/>
              </a:rPr>
              <a:t>		Computed over parts of IP header, UDP header and UDP payload and some of the IP header fields). Uses same algorithm as for IPv4 header</a:t>
            </a:r>
            <a:endParaRPr lang="en-US" sz="200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1BCA57-B88A-D543-A089-A0EE3BE33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01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>
            <a:extLst>
              <a:ext uri="{FF2B5EF4-FFF2-40B4-BE49-F238E27FC236}">
                <a16:creationId xmlns:a16="http://schemas.microsoft.com/office/drawing/2014/main" id="{CCA64780-C83C-2340-BDC9-881AE71C0B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CP header</a:t>
            </a:r>
          </a:p>
        </p:txBody>
      </p:sp>
      <p:graphicFrame>
        <p:nvGraphicFramePr>
          <p:cNvPr id="11267" name="Object 3">
            <a:extLst>
              <a:ext uri="{FF2B5EF4-FFF2-40B4-BE49-F238E27FC236}">
                <a16:creationId xmlns:a16="http://schemas.microsoft.com/office/drawing/2014/main" id="{D5074555-113B-CF48-B0C4-22E1CD808ECF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619758603"/>
              </p:ext>
            </p:extLst>
          </p:nvPr>
        </p:nvGraphicFramePr>
        <p:xfrm>
          <a:off x="2124075" y="2187575"/>
          <a:ext cx="8788400" cy="467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9616050" imgH="5109480" progId="Visio.Drawing.11">
                  <p:embed/>
                </p:oleObj>
              </mc:Choice>
              <mc:Fallback>
                <p:oleObj name="Visio" r:id="rId3" imgW="9616050" imgH="5109480" progId="Visio.Drawing.11">
                  <p:embed/>
                  <p:pic>
                    <p:nvPicPr>
                      <p:cNvPr id="11267" name="Object 3">
                        <a:extLst>
                          <a:ext uri="{FF2B5EF4-FFF2-40B4-BE49-F238E27FC236}">
                            <a16:creationId xmlns:a16="http://schemas.microsoft.com/office/drawing/2014/main" id="{D5074555-113B-CF48-B0C4-22E1CD808E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187575"/>
                        <a:ext cx="8788400" cy="467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0" name="Text Box 4">
            <a:extLst>
              <a:ext uri="{FF2B5EF4-FFF2-40B4-BE49-F238E27FC236}">
                <a16:creationId xmlns:a16="http://schemas.microsoft.com/office/drawing/2014/main" id="{7BDFE118-1911-DC48-BCBD-BE9DDAE75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85694"/>
            <a:ext cx="868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>
                <a:latin typeface="Arial" panose="020B0604020202020204" pitchFamily="34" charset="0"/>
              </a:rPr>
              <a:t> TCP segments have a min. 20 byte header with </a:t>
            </a:r>
            <a:r>
              <a:rPr lang="en-US" altLang="en-US" sz="2000" i="0">
                <a:latin typeface="Arial" panose="020B0604020202020204" pitchFamily="34" charset="0"/>
                <a:cs typeface="Arial" panose="020B0604020202020204" pitchFamily="34" charset="0"/>
              </a:rPr>
              <a:t>≥</a:t>
            </a:r>
            <a:r>
              <a:rPr lang="en-US" altLang="en-US" sz="2000" i="0">
                <a:latin typeface="Arial" panose="020B0604020202020204" pitchFamily="34" charset="0"/>
              </a:rPr>
              <a:t> 0 bytes of data.</a:t>
            </a:r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69AA96-23B3-9549-B77F-6C808CC27D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9308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72A42365-78E8-1A48-B105-689E36FFCB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ort numbers </a:t>
            </a:r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9F91651C-AB28-814B-8A39-7B2B1058B5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784194"/>
            <a:ext cx="5209478" cy="4013355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sz="2400"/>
              <a:t>UDP and TCP use port numbers to identify applications</a:t>
            </a:r>
          </a:p>
          <a:p>
            <a:pPr>
              <a:defRPr/>
            </a:pPr>
            <a:r>
              <a:rPr lang="en-US" sz="2400"/>
              <a:t>Application (user process) binds to a port number</a:t>
            </a:r>
          </a:p>
          <a:p>
            <a:pPr>
              <a:defRPr/>
            </a:pPr>
            <a:r>
              <a:rPr lang="en-US" sz="2400"/>
              <a:t>Globally unique address for an application</a:t>
            </a:r>
            <a:br>
              <a:rPr lang="en-US" sz="2400"/>
            </a:br>
            <a:r>
              <a:rPr lang="en-US" sz="2400">
                <a:solidFill>
                  <a:schemeClr val="accent5">
                    <a:lumMod val="75000"/>
                  </a:schemeClr>
                </a:solidFill>
              </a:rPr>
              <a:t> &lt;IP address, protocol type, port number&gt;</a:t>
            </a:r>
            <a:br>
              <a:rPr lang="en-US" sz="240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400">
                <a:solidFill>
                  <a:schemeClr val="accent5">
                    <a:lumMod val="75000"/>
                  </a:schemeClr>
                </a:solidFill>
              </a:rPr>
              <a:t>      </a:t>
            </a:r>
            <a:r>
              <a:rPr lang="en-US" sz="1800">
                <a:solidFill>
                  <a:schemeClr val="accent5">
                    <a:lumMod val="75000"/>
                  </a:schemeClr>
                </a:solidFill>
              </a:rPr>
              <a:t>Example: &lt;128.100.2.11, TCP, 80&gt;</a:t>
            </a:r>
          </a:p>
          <a:p>
            <a:pPr>
              <a:defRPr/>
            </a:pPr>
            <a:r>
              <a:rPr lang="en-US" sz="2400"/>
              <a:t>65,535 ports per protocol:</a:t>
            </a:r>
          </a:p>
          <a:p>
            <a:pPr marL="457200" lvl="1" indent="0">
              <a:buNone/>
              <a:defRPr/>
            </a:pPr>
            <a:r>
              <a:rPr lang="en-US" sz="2000"/>
              <a:t>below 1024: well-known ports</a:t>
            </a:r>
            <a:endParaRPr lang="en-US"/>
          </a:p>
          <a:p>
            <a:pPr>
              <a:defRPr/>
            </a:pPr>
            <a:r>
              <a:rPr lang="en-US" sz="2400"/>
              <a:t>Port number is used for demultiplexing </a:t>
            </a:r>
          </a:p>
          <a:p>
            <a:pPr marL="457200" lvl="1" indent="0">
              <a:buNone/>
              <a:defRPr/>
            </a:pPr>
            <a:endParaRPr lang="en-US"/>
          </a:p>
          <a:p>
            <a:pPr lvl="1">
              <a:defRPr/>
            </a:pPr>
            <a:endParaRPr lang="en-US"/>
          </a:p>
        </p:txBody>
      </p:sp>
      <p:graphicFrame>
        <p:nvGraphicFramePr>
          <p:cNvPr id="12292" name="Object 9">
            <a:extLst>
              <a:ext uri="{FF2B5EF4-FFF2-40B4-BE49-F238E27FC236}">
                <a16:creationId xmlns:a16="http://schemas.microsoft.com/office/drawing/2014/main" id="{E4E6D3A9-2CE2-9343-882C-C17BBA4305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023155"/>
              </p:ext>
            </p:extLst>
          </p:nvPr>
        </p:nvGraphicFramePr>
        <p:xfrm>
          <a:off x="6298581" y="1765224"/>
          <a:ext cx="7400925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11266560" imgH="6123060" progId="Visio.Drawing.11">
                  <p:embed/>
                </p:oleObj>
              </mc:Choice>
              <mc:Fallback>
                <p:oleObj name="Visio" r:id="rId3" imgW="11266560" imgH="6123060" progId="Visio.Drawing.11">
                  <p:embed/>
                  <p:pic>
                    <p:nvPicPr>
                      <p:cNvPr id="12292" name="Object 9">
                        <a:extLst>
                          <a:ext uri="{FF2B5EF4-FFF2-40B4-BE49-F238E27FC236}">
                            <a16:creationId xmlns:a16="http://schemas.microsoft.com/office/drawing/2014/main" id="{E4E6D3A9-2CE2-9343-882C-C17BBA4305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8581" y="1765224"/>
                        <a:ext cx="7400925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C860D4-0818-D34B-92E8-B2CC0F393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4354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F0708590-117F-E244-BFD7-2D584C574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DP - User Datagram Protocol </a:t>
            </a: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8C2236CC-E4FC-904D-910B-A84D49A99E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9518" y="1628079"/>
            <a:ext cx="11201400" cy="182879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/>
              <a:t>UDP  supports unreliable transmissions of datagrams</a:t>
            </a:r>
          </a:p>
          <a:p>
            <a:pPr>
              <a:tabLst>
                <a:tab pos="2395538" algn="l"/>
              </a:tabLst>
              <a:defRPr/>
            </a:pPr>
            <a:r>
              <a:rPr lang="en-US">
                <a:solidFill>
                  <a:srgbClr val="C00000"/>
                </a:solidFill>
              </a:rPr>
              <a:t>Main function: </a:t>
            </a:r>
            <a:r>
              <a:rPr lang="en-US"/>
              <a:t>Extend the host-to-to-host delivery service of  IP to an 	application-to-application service (by adding port numbers)</a:t>
            </a:r>
          </a:p>
        </p:txBody>
      </p:sp>
      <p:graphicFrame>
        <p:nvGraphicFramePr>
          <p:cNvPr id="13316" name="Object 6">
            <a:extLst>
              <a:ext uri="{FF2B5EF4-FFF2-40B4-BE49-F238E27FC236}">
                <a16:creationId xmlns:a16="http://schemas.microsoft.com/office/drawing/2014/main" id="{5C4EF106-02E5-714F-BFFD-0DEE343E11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881654"/>
              </p:ext>
            </p:extLst>
          </p:nvPr>
        </p:nvGraphicFramePr>
        <p:xfrm>
          <a:off x="1986736" y="3519090"/>
          <a:ext cx="8733652" cy="3019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11509560" imgH="3974670" progId="Visio.Drawing.11">
                  <p:embed/>
                </p:oleObj>
              </mc:Choice>
              <mc:Fallback>
                <p:oleObj name="Visio" r:id="rId3" imgW="11509560" imgH="3974670" progId="Visio.Drawing.11">
                  <p:embed/>
                  <p:pic>
                    <p:nvPicPr>
                      <p:cNvPr id="13316" name="Object 6">
                        <a:extLst>
                          <a:ext uri="{FF2B5EF4-FFF2-40B4-BE49-F238E27FC236}">
                            <a16:creationId xmlns:a16="http://schemas.microsoft.com/office/drawing/2014/main" id="{5C4EF106-02E5-714F-BFFD-0DEE343E11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6736" y="3519090"/>
                        <a:ext cx="8733652" cy="3019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89D165-0670-5141-BE38-88ED85AC7A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3952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26</Words>
  <Application>Microsoft Macintosh PowerPoint</Application>
  <PresentationFormat>Widescreen</PresentationFormat>
  <Paragraphs>131</Paragraphs>
  <Slides>1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7" baseType="lpstr">
      <vt:lpstr>ＭＳ Ｐゴシック</vt:lpstr>
      <vt:lpstr>游ゴシック</vt:lpstr>
      <vt:lpstr>Arial</vt:lpstr>
      <vt:lpstr>Calibri</vt:lpstr>
      <vt:lpstr>Calibri Light</vt:lpstr>
      <vt:lpstr>Courier New</vt:lpstr>
      <vt:lpstr>Math1</vt:lpstr>
      <vt:lpstr>Times New Roman</vt:lpstr>
      <vt:lpstr>Wingdings</vt:lpstr>
      <vt:lpstr>Office Theme</vt:lpstr>
      <vt:lpstr>Visio</vt:lpstr>
      <vt:lpstr>VISIO</vt:lpstr>
      <vt:lpstr>Transport Protocols </vt:lpstr>
      <vt:lpstr>Takeaways</vt:lpstr>
      <vt:lpstr>Orientation</vt:lpstr>
      <vt:lpstr>Orientation</vt:lpstr>
      <vt:lpstr>Transport Protocols in the Internet</vt:lpstr>
      <vt:lpstr>UDP header</vt:lpstr>
      <vt:lpstr>TCP header</vt:lpstr>
      <vt:lpstr>Port numbers </vt:lpstr>
      <vt:lpstr>UDP - User Datagram Protocol </vt:lpstr>
      <vt:lpstr>New Transport Protocols</vt:lpstr>
      <vt:lpstr>DCCP and SCTP</vt:lpstr>
      <vt:lpstr>SCTP format</vt:lpstr>
      <vt:lpstr>DCCP format</vt:lpstr>
      <vt:lpstr>Status quo (2020)</vt:lpstr>
      <vt:lpstr>QUIC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</cp:revision>
  <dcterms:created xsi:type="dcterms:W3CDTF">2020-08-14T14:05:07Z</dcterms:created>
  <dcterms:modified xsi:type="dcterms:W3CDTF">2020-11-03T15:19:57Z</dcterms:modified>
</cp:coreProperties>
</file>